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2" r:id="rId9"/>
    <p:sldId id="330" r:id="rId10"/>
    <p:sldId id="333" r:id="rId11"/>
    <p:sldId id="331" r:id="rId12"/>
    <p:sldId id="334" r:id="rId13"/>
    <p:sldId id="335" r:id="rId14"/>
  </p:sldIdLst>
  <p:sldSz cx="12192000" cy="6858000"/>
  <p:notesSz cx="6858000" cy="9144000"/>
  <p:defaultTextStyle>
    <a:defPPr>
      <a:defRPr lang="en-FJ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A0A7"/>
    <a:srgbClr val="F7C9D9"/>
    <a:srgbClr val="A76F37"/>
    <a:srgbClr val="D2A000"/>
    <a:srgbClr val="FFCC66"/>
    <a:srgbClr val="373B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909" autoAdjust="0"/>
    <p:restoredTop sz="94638" autoAdjust="0"/>
  </p:normalViewPr>
  <p:slideViewPr>
    <p:cSldViewPr snapToGrid="0">
      <p:cViewPr varScale="1">
        <p:scale>
          <a:sx n="86" d="100"/>
          <a:sy n="86" d="100"/>
        </p:scale>
        <p:origin x="106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BADDB9-3B33-4699-B965-CC7DA6EFB662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5E66F1-995B-4EEE-94F9-3390AC40CA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030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0DA8F-E800-4A2E-A280-4BAB2AE299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B5ADB22-10FC-4F18-A77C-3205F6FD39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FJ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5FD130-18AF-4DA3-AE61-023A9FCF91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C39A85-65DE-4F38-971C-35BC103154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431B21-492A-468A-8AEF-E6182D65F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5640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72C10-A2BE-48E5-885D-DE6CDB53E7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94B0A40-A900-46CB-B616-72EA1E82500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656E28-C54F-4FED-88BE-2F0DC19B3A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EB3F17-5153-4EC5-B1DB-E28B0746CC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F496E7-40D9-4B2B-AB55-C8A78CC85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132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EC9E4F1-8CA4-40D1-9525-2EC03B807A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52054DE-79B7-433A-82CD-088384CF7F7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3D46CA-AAA1-4595-AD0F-F0404E0CD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6EA82A-E3F7-45F1-A41B-697EBD0E3A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81FA82-AEC7-4AC9-AE68-F553B2FAE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950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254D67-93A2-4986-BE7A-6B6844134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C7808-A30B-48E8-8DC7-8C6CE6B4E5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6337A-ADD9-4A68-84EF-E997A6FFB5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04841-9374-40D4-A2F2-762948C28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876748-2CBC-4CBB-B622-194369B19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857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36C64-BFB4-49D5-A3C3-A97247C563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E581C2B-DA9E-4D3D-B94C-1F19156D6B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AF50E6-75F2-4E84-9ABB-ADCCBC0700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F38395-DC33-4532-9E4B-7FA4CC88D1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7C72F8-A2B1-4211-91B1-720ECF0A6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019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5AF477-18F0-488D-B5F1-7AA8691CA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D6C341-85CC-400C-81F7-6E1A403AE0E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021832-3CE3-46BE-8DAD-3F8FD82BCE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5AAB3C-F219-4081-ABB3-94EAE5D1A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8B37A5-D1B0-4A75-AB9E-9499E75CE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2268B0-C106-46E7-8CFA-9968A978E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735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3E0BFF-0452-4942-9377-0761354EFD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717972D-D868-44A9-9B20-CB3B526A2C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8D8E7D-F21E-430E-9A6B-71B219AF36E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AF318B8-C5BD-4351-A63E-18CBD71D56B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1746019-E882-4ECD-9B8A-46CBB8CFA3C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2C177F1-69FC-478C-AEDA-158EA20845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4E35498-2293-428F-9D45-C668C839AD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B1E512-D322-46AF-850A-114BA571A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18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076F88-9EB7-498B-8252-A3B786F94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D49362-3E8D-4A3B-A953-D9634AFDF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65EC5C-348E-444A-8581-2D99F4B46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7D6D76-64B1-42A1-B0E4-0B34CE9C90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991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0D1D393-8681-4C03-93A6-77860BD0F7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232BAD-3D41-4908-8A9D-9FD835E18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0D3A21-0C53-408F-9260-AF48441A38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9241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A576FF-2416-4705-AFB6-8CA5B42499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DAFF33-F30A-42AF-AE09-F49B915F9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E8884F4-07EE-47DE-A60D-9752CAC234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187A77-7005-4B20-9E0A-07915EA5EA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3DCF22-B9FB-4F08-BDBB-6461EA18B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5DF0962-C143-4D84-A6AD-163E09BDE0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83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A025D8-F47C-4035-981B-C35ECEBADA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9A198D6-2512-47BF-829B-883F3E492CB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FJ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F985E09-A522-47AC-8F8E-A145B4405D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1E0604-2359-4143-AC58-09D2977BD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C5916B7-027C-4E20-809A-F7BD852656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2B651F9-BDFB-44A7-8DA8-972A685A4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5084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D06F5AD-6769-48D9-8E08-15D785F9D5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FJ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0F17D4-D5C7-42DB-B6FF-54B61AA09E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FJ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7BADFC-0911-4960-AD94-939C164FF0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02382A-1BE8-4094-BFD2-E0328E2E2049}" type="datetimeFigureOut">
              <a:rPr lang="en-US" smtClean="0"/>
              <a:t>1/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3268DE-5A0C-4C3F-A33E-AAD64F38C0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8113D0-4B81-42E5-AEE2-C305BFE2182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B6290-9CF5-41D5-B78C-E203EF9E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7251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FJ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" Target="slide12.xml"/><Relationship Id="rId7" Type="http://schemas.openxmlformats.org/officeDocument/2006/relationships/image" Target="../media/image5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sv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5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6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Scope </a:t>
            </a:r>
            <a:endParaRPr lang="en-FJ" dirty="0">
              <a:solidFill>
                <a:schemeClr val="bg1"/>
              </a:solidFill>
            </a:endParaRPr>
          </a:p>
        </p:txBody>
      </p:sp>
      <p:sp>
        <p:nvSpPr>
          <p:cNvPr id="38" name="Rectangle: Rounded Corners 57">
            <a:extLst>
              <a:ext uri="{FF2B5EF4-FFF2-40B4-BE49-F238E27FC236}">
                <a16:creationId xmlns:a16="http://schemas.microsoft.com/office/drawing/2014/main" id="{2CD72874-2E68-4997-843B-A0E6378DC206}"/>
              </a:ext>
            </a:extLst>
          </p:cNvPr>
          <p:cNvSpPr/>
          <p:nvPr/>
        </p:nvSpPr>
        <p:spPr>
          <a:xfrm>
            <a:off x="10850166" y="1118840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2" name="Rectangle: Rounded Corners 58">
            <a:extLst>
              <a:ext uri="{FF2B5EF4-FFF2-40B4-BE49-F238E27FC236}">
                <a16:creationId xmlns:a16="http://schemas.microsoft.com/office/drawing/2014/main" id="{DF313571-171A-48FD-9617-C115E95F3886}"/>
              </a:ext>
            </a:extLst>
          </p:cNvPr>
          <p:cNvSpPr/>
          <p:nvPr/>
        </p:nvSpPr>
        <p:spPr>
          <a:xfrm>
            <a:off x="9657793" y="1157007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4" name="Rectangle: Rounded Corners 59">
            <a:extLst>
              <a:ext uri="{FF2B5EF4-FFF2-40B4-BE49-F238E27FC236}">
                <a16:creationId xmlns:a16="http://schemas.microsoft.com/office/drawing/2014/main" id="{5C88CD3A-3E92-40AD-81AB-456DB266930E}"/>
              </a:ext>
            </a:extLst>
          </p:cNvPr>
          <p:cNvSpPr/>
          <p:nvPr/>
        </p:nvSpPr>
        <p:spPr>
          <a:xfrm>
            <a:off x="8531931" y="114589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5" name="Rectangle: Rounded Corners 60">
            <a:extLst>
              <a:ext uri="{FF2B5EF4-FFF2-40B4-BE49-F238E27FC236}">
                <a16:creationId xmlns:a16="http://schemas.microsoft.com/office/drawing/2014/main" id="{ECB77998-47F7-4C7A-A666-A26FDD7F1960}"/>
              </a:ext>
            </a:extLst>
          </p:cNvPr>
          <p:cNvSpPr/>
          <p:nvPr/>
        </p:nvSpPr>
        <p:spPr>
          <a:xfrm>
            <a:off x="7418152" y="1133524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6" name="Rectangle: Rounded Corners 61">
            <a:extLst>
              <a:ext uri="{FF2B5EF4-FFF2-40B4-BE49-F238E27FC236}">
                <a16:creationId xmlns:a16="http://schemas.microsoft.com/office/drawing/2014/main" id="{871D06A1-1742-4587-B967-B1C416BF680E}"/>
              </a:ext>
            </a:extLst>
          </p:cNvPr>
          <p:cNvSpPr/>
          <p:nvPr/>
        </p:nvSpPr>
        <p:spPr>
          <a:xfrm>
            <a:off x="6315825" y="1133525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7" name="Rectangle: Rounded Corners 62">
            <a:hlinkClick r:id="rId3" action="ppaction://hlinksldjump"/>
            <a:extLst>
              <a:ext uri="{FF2B5EF4-FFF2-40B4-BE49-F238E27FC236}">
                <a16:creationId xmlns:a16="http://schemas.microsoft.com/office/drawing/2014/main" id="{9A278929-DCEB-418A-BA7D-1FBB852C9257}"/>
              </a:ext>
            </a:extLst>
          </p:cNvPr>
          <p:cNvSpPr/>
          <p:nvPr/>
        </p:nvSpPr>
        <p:spPr>
          <a:xfrm>
            <a:off x="5111103" y="1157007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8" name="Rectangle: Rounded Corners 63">
            <a:extLst>
              <a:ext uri="{FF2B5EF4-FFF2-40B4-BE49-F238E27FC236}">
                <a16:creationId xmlns:a16="http://schemas.microsoft.com/office/drawing/2014/main" id="{F017E981-2387-4448-BCC4-4A903663499B}"/>
              </a:ext>
            </a:extLst>
          </p:cNvPr>
          <p:cNvSpPr/>
          <p:nvPr/>
        </p:nvSpPr>
        <p:spPr>
          <a:xfrm>
            <a:off x="3940498" y="119000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49" name="Rectangle: Rounded Corners 64">
            <a:extLst>
              <a:ext uri="{FF2B5EF4-FFF2-40B4-BE49-F238E27FC236}">
                <a16:creationId xmlns:a16="http://schemas.microsoft.com/office/drawing/2014/main" id="{D7944542-3B46-46B6-B4BB-8DE7E92717E5}"/>
              </a:ext>
            </a:extLst>
          </p:cNvPr>
          <p:cNvSpPr/>
          <p:nvPr/>
        </p:nvSpPr>
        <p:spPr>
          <a:xfrm>
            <a:off x="2758518" y="1145892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50" name="Rectangle: Rounded Corners 65">
            <a:extLst>
              <a:ext uri="{FF2B5EF4-FFF2-40B4-BE49-F238E27FC236}">
                <a16:creationId xmlns:a16="http://schemas.microsoft.com/office/drawing/2014/main" id="{D91361E5-6772-4147-8A28-60254B246736}"/>
              </a:ext>
            </a:extLst>
          </p:cNvPr>
          <p:cNvSpPr/>
          <p:nvPr/>
        </p:nvSpPr>
        <p:spPr>
          <a:xfrm>
            <a:off x="1594220" y="1190003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8C573BC-4ED8-4D21-A16F-EA356EFC2280}"/>
              </a:ext>
            </a:extLst>
          </p:cNvPr>
          <p:cNvGrpSpPr/>
          <p:nvPr/>
        </p:nvGrpSpPr>
        <p:grpSpPr>
          <a:xfrm>
            <a:off x="1724468" y="1347767"/>
            <a:ext cx="601531" cy="536013"/>
            <a:chOff x="977900" y="3124200"/>
            <a:chExt cx="879476" cy="766763"/>
          </a:xfrm>
          <a:solidFill>
            <a:srgbClr val="7030A0"/>
          </a:solidFill>
        </p:grpSpPr>
        <p:sp>
          <p:nvSpPr>
            <p:cNvPr id="56" name="Freeform 185">
              <a:extLst>
                <a:ext uri="{FF2B5EF4-FFF2-40B4-BE49-F238E27FC236}">
                  <a16:creationId xmlns:a16="http://schemas.microsoft.com/office/drawing/2014/main" id="{2D6E6055-08AC-4F8F-90A6-D5E2B79B9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3688" y="3233738"/>
              <a:ext cx="120650" cy="246063"/>
            </a:xfrm>
            <a:custGeom>
              <a:avLst/>
              <a:gdLst>
                <a:gd name="T0" fmla="*/ 262 w 455"/>
                <a:gd name="T1" fmla="*/ 3 h 931"/>
                <a:gd name="T2" fmla="*/ 284 w 455"/>
                <a:gd name="T3" fmla="*/ 37 h 931"/>
                <a:gd name="T4" fmla="*/ 286 w 455"/>
                <a:gd name="T5" fmla="*/ 107 h 931"/>
                <a:gd name="T6" fmla="*/ 289 w 455"/>
                <a:gd name="T7" fmla="*/ 110 h 931"/>
                <a:gd name="T8" fmla="*/ 301 w 455"/>
                <a:gd name="T9" fmla="*/ 112 h 931"/>
                <a:gd name="T10" fmla="*/ 344 w 455"/>
                <a:gd name="T11" fmla="*/ 121 h 931"/>
                <a:gd name="T12" fmla="*/ 396 w 455"/>
                <a:gd name="T13" fmla="*/ 135 h 931"/>
                <a:gd name="T14" fmla="*/ 425 w 455"/>
                <a:gd name="T15" fmla="*/ 155 h 931"/>
                <a:gd name="T16" fmla="*/ 408 w 455"/>
                <a:gd name="T17" fmla="*/ 224 h 931"/>
                <a:gd name="T18" fmla="*/ 386 w 455"/>
                <a:gd name="T19" fmla="*/ 245 h 931"/>
                <a:gd name="T20" fmla="*/ 359 w 455"/>
                <a:gd name="T21" fmla="*/ 242 h 931"/>
                <a:gd name="T22" fmla="*/ 338 w 455"/>
                <a:gd name="T23" fmla="*/ 233 h 931"/>
                <a:gd name="T24" fmla="*/ 288 w 455"/>
                <a:gd name="T25" fmla="*/ 220 h 931"/>
                <a:gd name="T26" fmla="*/ 219 w 455"/>
                <a:gd name="T27" fmla="*/ 217 h 931"/>
                <a:gd name="T28" fmla="*/ 169 w 455"/>
                <a:gd name="T29" fmla="*/ 236 h 931"/>
                <a:gd name="T30" fmla="*/ 146 w 455"/>
                <a:gd name="T31" fmla="*/ 267 h 931"/>
                <a:gd name="T32" fmla="*/ 143 w 455"/>
                <a:gd name="T33" fmla="*/ 304 h 931"/>
                <a:gd name="T34" fmla="*/ 162 w 455"/>
                <a:gd name="T35" fmla="*/ 340 h 931"/>
                <a:gd name="T36" fmla="*/ 214 w 455"/>
                <a:gd name="T37" fmla="*/ 374 h 931"/>
                <a:gd name="T38" fmla="*/ 310 w 455"/>
                <a:gd name="T39" fmla="*/ 416 h 931"/>
                <a:gd name="T40" fmla="*/ 401 w 455"/>
                <a:gd name="T41" fmla="*/ 476 h 931"/>
                <a:gd name="T42" fmla="*/ 447 w 455"/>
                <a:gd name="T43" fmla="*/ 553 h 931"/>
                <a:gd name="T44" fmla="*/ 453 w 455"/>
                <a:gd name="T45" fmla="*/ 646 h 931"/>
                <a:gd name="T46" fmla="*/ 419 w 455"/>
                <a:gd name="T47" fmla="*/ 730 h 931"/>
                <a:gd name="T48" fmla="*/ 349 w 455"/>
                <a:gd name="T49" fmla="*/ 790 h 931"/>
                <a:gd name="T50" fmla="*/ 283 w 455"/>
                <a:gd name="T51" fmla="*/ 813 h 931"/>
                <a:gd name="T52" fmla="*/ 279 w 455"/>
                <a:gd name="T53" fmla="*/ 816 h 931"/>
                <a:gd name="T54" fmla="*/ 278 w 455"/>
                <a:gd name="T55" fmla="*/ 895 h 931"/>
                <a:gd name="T56" fmla="*/ 255 w 455"/>
                <a:gd name="T57" fmla="*/ 929 h 931"/>
                <a:gd name="T58" fmla="*/ 192 w 455"/>
                <a:gd name="T59" fmla="*/ 929 h 931"/>
                <a:gd name="T60" fmla="*/ 169 w 455"/>
                <a:gd name="T61" fmla="*/ 895 h 931"/>
                <a:gd name="T62" fmla="*/ 168 w 455"/>
                <a:gd name="T63" fmla="*/ 820 h 931"/>
                <a:gd name="T64" fmla="*/ 163 w 455"/>
                <a:gd name="T65" fmla="*/ 817 h 931"/>
                <a:gd name="T66" fmla="*/ 148 w 455"/>
                <a:gd name="T67" fmla="*/ 815 h 931"/>
                <a:gd name="T68" fmla="*/ 96 w 455"/>
                <a:gd name="T69" fmla="*/ 804 h 931"/>
                <a:gd name="T70" fmla="*/ 34 w 455"/>
                <a:gd name="T71" fmla="*/ 785 h 931"/>
                <a:gd name="T72" fmla="*/ 2 w 455"/>
                <a:gd name="T73" fmla="*/ 762 h 931"/>
                <a:gd name="T74" fmla="*/ 19 w 455"/>
                <a:gd name="T75" fmla="*/ 692 h 931"/>
                <a:gd name="T76" fmla="*/ 41 w 455"/>
                <a:gd name="T77" fmla="*/ 671 h 931"/>
                <a:gd name="T78" fmla="*/ 62 w 455"/>
                <a:gd name="T79" fmla="*/ 671 h 931"/>
                <a:gd name="T80" fmla="*/ 77 w 455"/>
                <a:gd name="T81" fmla="*/ 677 h 931"/>
                <a:gd name="T82" fmla="*/ 115 w 455"/>
                <a:gd name="T83" fmla="*/ 691 h 931"/>
                <a:gd name="T84" fmla="*/ 168 w 455"/>
                <a:gd name="T85" fmla="*/ 707 h 931"/>
                <a:gd name="T86" fmla="*/ 233 w 455"/>
                <a:gd name="T87" fmla="*/ 709 h 931"/>
                <a:gd name="T88" fmla="*/ 296 w 455"/>
                <a:gd name="T89" fmla="*/ 678 h 931"/>
                <a:gd name="T90" fmla="*/ 320 w 455"/>
                <a:gd name="T91" fmla="*/ 622 h 931"/>
                <a:gd name="T92" fmla="*/ 300 w 455"/>
                <a:gd name="T93" fmla="*/ 568 h 931"/>
                <a:gd name="T94" fmla="*/ 237 w 455"/>
                <a:gd name="T95" fmla="*/ 523 h 931"/>
                <a:gd name="T96" fmla="*/ 150 w 455"/>
                <a:gd name="T97" fmla="*/ 486 h 931"/>
                <a:gd name="T98" fmla="*/ 78 w 455"/>
                <a:gd name="T99" fmla="*/ 444 h 931"/>
                <a:gd name="T100" fmla="*/ 26 w 455"/>
                <a:gd name="T101" fmla="*/ 385 h 931"/>
                <a:gd name="T102" fmla="*/ 7 w 455"/>
                <a:gd name="T103" fmla="*/ 304 h 931"/>
                <a:gd name="T104" fmla="*/ 27 w 455"/>
                <a:gd name="T105" fmla="*/ 220 h 931"/>
                <a:gd name="T106" fmla="*/ 83 w 455"/>
                <a:gd name="T107" fmla="*/ 154 h 931"/>
                <a:gd name="T108" fmla="*/ 169 w 455"/>
                <a:gd name="T109" fmla="*/ 115 h 931"/>
                <a:gd name="T110" fmla="*/ 174 w 455"/>
                <a:gd name="T111" fmla="*/ 113 h 931"/>
                <a:gd name="T112" fmla="*/ 177 w 455"/>
                <a:gd name="T113" fmla="*/ 107 h 931"/>
                <a:gd name="T114" fmla="*/ 188 w 455"/>
                <a:gd name="T115" fmla="*/ 10 h 9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55" h="931">
                  <a:moveTo>
                    <a:pt x="215" y="0"/>
                  </a:moveTo>
                  <a:lnTo>
                    <a:pt x="247" y="0"/>
                  </a:lnTo>
                  <a:lnTo>
                    <a:pt x="262" y="3"/>
                  </a:lnTo>
                  <a:lnTo>
                    <a:pt x="274" y="10"/>
                  </a:lnTo>
                  <a:lnTo>
                    <a:pt x="282" y="23"/>
                  </a:lnTo>
                  <a:lnTo>
                    <a:pt x="284" y="37"/>
                  </a:lnTo>
                  <a:lnTo>
                    <a:pt x="285" y="103"/>
                  </a:lnTo>
                  <a:lnTo>
                    <a:pt x="285" y="106"/>
                  </a:lnTo>
                  <a:lnTo>
                    <a:pt x="286" y="107"/>
                  </a:lnTo>
                  <a:lnTo>
                    <a:pt x="287" y="108"/>
                  </a:lnTo>
                  <a:lnTo>
                    <a:pt x="288" y="109"/>
                  </a:lnTo>
                  <a:lnTo>
                    <a:pt x="289" y="110"/>
                  </a:lnTo>
                  <a:lnTo>
                    <a:pt x="290" y="110"/>
                  </a:lnTo>
                  <a:lnTo>
                    <a:pt x="293" y="110"/>
                  </a:lnTo>
                  <a:lnTo>
                    <a:pt x="301" y="112"/>
                  </a:lnTo>
                  <a:lnTo>
                    <a:pt x="313" y="114"/>
                  </a:lnTo>
                  <a:lnTo>
                    <a:pt x="327" y="117"/>
                  </a:lnTo>
                  <a:lnTo>
                    <a:pt x="344" y="121"/>
                  </a:lnTo>
                  <a:lnTo>
                    <a:pt x="362" y="125"/>
                  </a:lnTo>
                  <a:lnTo>
                    <a:pt x="380" y="130"/>
                  </a:lnTo>
                  <a:lnTo>
                    <a:pt x="396" y="135"/>
                  </a:lnTo>
                  <a:lnTo>
                    <a:pt x="411" y="141"/>
                  </a:lnTo>
                  <a:lnTo>
                    <a:pt x="419" y="146"/>
                  </a:lnTo>
                  <a:lnTo>
                    <a:pt x="425" y="155"/>
                  </a:lnTo>
                  <a:lnTo>
                    <a:pt x="428" y="165"/>
                  </a:lnTo>
                  <a:lnTo>
                    <a:pt x="426" y="177"/>
                  </a:lnTo>
                  <a:lnTo>
                    <a:pt x="408" y="224"/>
                  </a:lnTo>
                  <a:lnTo>
                    <a:pt x="403" y="233"/>
                  </a:lnTo>
                  <a:lnTo>
                    <a:pt x="395" y="240"/>
                  </a:lnTo>
                  <a:lnTo>
                    <a:pt x="386" y="245"/>
                  </a:lnTo>
                  <a:lnTo>
                    <a:pt x="376" y="246"/>
                  </a:lnTo>
                  <a:lnTo>
                    <a:pt x="367" y="245"/>
                  </a:lnTo>
                  <a:lnTo>
                    <a:pt x="359" y="242"/>
                  </a:lnTo>
                  <a:lnTo>
                    <a:pt x="357" y="241"/>
                  </a:lnTo>
                  <a:lnTo>
                    <a:pt x="350" y="238"/>
                  </a:lnTo>
                  <a:lnTo>
                    <a:pt x="338" y="233"/>
                  </a:lnTo>
                  <a:lnTo>
                    <a:pt x="324" y="229"/>
                  </a:lnTo>
                  <a:lnTo>
                    <a:pt x="307" y="224"/>
                  </a:lnTo>
                  <a:lnTo>
                    <a:pt x="288" y="220"/>
                  </a:lnTo>
                  <a:lnTo>
                    <a:pt x="266" y="217"/>
                  </a:lnTo>
                  <a:lnTo>
                    <a:pt x="242" y="216"/>
                  </a:lnTo>
                  <a:lnTo>
                    <a:pt x="219" y="217"/>
                  </a:lnTo>
                  <a:lnTo>
                    <a:pt x="199" y="221"/>
                  </a:lnTo>
                  <a:lnTo>
                    <a:pt x="183" y="228"/>
                  </a:lnTo>
                  <a:lnTo>
                    <a:pt x="169" y="236"/>
                  </a:lnTo>
                  <a:lnTo>
                    <a:pt x="159" y="245"/>
                  </a:lnTo>
                  <a:lnTo>
                    <a:pt x="151" y="256"/>
                  </a:lnTo>
                  <a:lnTo>
                    <a:pt x="146" y="267"/>
                  </a:lnTo>
                  <a:lnTo>
                    <a:pt x="142" y="279"/>
                  </a:lnTo>
                  <a:lnTo>
                    <a:pt x="141" y="291"/>
                  </a:lnTo>
                  <a:lnTo>
                    <a:pt x="143" y="304"/>
                  </a:lnTo>
                  <a:lnTo>
                    <a:pt x="146" y="317"/>
                  </a:lnTo>
                  <a:lnTo>
                    <a:pt x="152" y="329"/>
                  </a:lnTo>
                  <a:lnTo>
                    <a:pt x="162" y="340"/>
                  </a:lnTo>
                  <a:lnTo>
                    <a:pt x="175" y="351"/>
                  </a:lnTo>
                  <a:lnTo>
                    <a:pt x="192" y="363"/>
                  </a:lnTo>
                  <a:lnTo>
                    <a:pt x="214" y="374"/>
                  </a:lnTo>
                  <a:lnTo>
                    <a:pt x="239" y="386"/>
                  </a:lnTo>
                  <a:lnTo>
                    <a:pt x="270" y="398"/>
                  </a:lnTo>
                  <a:lnTo>
                    <a:pt x="310" y="416"/>
                  </a:lnTo>
                  <a:lnTo>
                    <a:pt x="345" y="435"/>
                  </a:lnTo>
                  <a:lnTo>
                    <a:pt x="376" y="455"/>
                  </a:lnTo>
                  <a:lnTo>
                    <a:pt x="401" y="476"/>
                  </a:lnTo>
                  <a:lnTo>
                    <a:pt x="421" y="500"/>
                  </a:lnTo>
                  <a:lnTo>
                    <a:pt x="436" y="525"/>
                  </a:lnTo>
                  <a:lnTo>
                    <a:pt x="447" y="553"/>
                  </a:lnTo>
                  <a:lnTo>
                    <a:pt x="453" y="582"/>
                  </a:lnTo>
                  <a:lnTo>
                    <a:pt x="455" y="614"/>
                  </a:lnTo>
                  <a:lnTo>
                    <a:pt x="453" y="646"/>
                  </a:lnTo>
                  <a:lnTo>
                    <a:pt x="446" y="676"/>
                  </a:lnTo>
                  <a:lnTo>
                    <a:pt x="435" y="704"/>
                  </a:lnTo>
                  <a:lnTo>
                    <a:pt x="419" y="730"/>
                  </a:lnTo>
                  <a:lnTo>
                    <a:pt x="399" y="753"/>
                  </a:lnTo>
                  <a:lnTo>
                    <a:pt x="376" y="773"/>
                  </a:lnTo>
                  <a:lnTo>
                    <a:pt x="349" y="790"/>
                  </a:lnTo>
                  <a:lnTo>
                    <a:pt x="317" y="803"/>
                  </a:lnTo>
                  <a:lnTo>
                    <a:pt x="284" y="813"/>
                  </a:lnTo>
                  <a:lnTo>
                    <a:pt x="283" y="813"/>
                  </a:lnTo>
                  <a:lnTo>
                    <a:pt x="282" y="814"/>
                  </a:lnTo>
                  <a:lnTo>
                    <a:pt x="280" y="815"/>
                  </a:lnTo>
                  <a:lnTo>
                    <a:pt x="279" y="816"/>
                  </a:lnTo>
                  <a:lnTo>
                    <a:pt x="278" y="818"/>
                  </a:lnTo>
                  <a:lnTo>
                    <a:pt x="278" y="821"/>
                  </a:lnTo>
                  <a:lnTo>
                    <a:pt x="278" y="895"/>
                  </a:lnTo>
                  <a:lnTo>
                    <a:pt x="275" y="909"/>
                  </a:lnTo>
                  <a:lnTo>
                    <a:pt x="267" y="921"/>
                  </a:lnTo>
                  <a:lnTo>
                    <a:pt x="255" y="929"/>
                  </a:lnTo>
                  <a:lnTo>
                    <a:pt x="241" y="931"/>
                  </a:lnTo>
                  <a:lnTo>
                    <a:pt x="206" y="931"/>
                  </a:lnTo>
                  <a:lnTo>
                    <a:pt x="192" y="929"/>
                  </a:lnTo>
                  <a:lnTo>
                    <a:pt x="180" y="921"/>
                  </a:lnTo>
                  <a:lnTo>
                    <a:pt x="172" y="909"/>
                  </a:lnTo>
                  <a:lnTo>
                    <a:pt x="169" y="895"/>
                  </a:lnTo>
                  <a:lnTo>
                    <a:pt x="169" y="825"/>
                  </a:lnTo>
                  <a:lnTo>
                    <a:pt x="169" y="822"/>
                  </a:lnTo>
                  <a:lnTo>
                    <a:pt x="168" y="820"/>
                  </a:lnTo>
                  <a:lnTo>
                    <a:pt x="166" y="819"/>
                  </a:lnTo>
                  <a:lnTo>
                    <a:pt x="165" y="818"/>
                  </a:lnTo>
                  <a:lnTo>
                    <a:pt x="163" y="817"/>
                  </a:lnTo>
                  <a:lnTo>
                    <a:pt x="162" y="817"/>
                  </a:lnTo>
                  <a:lnTo>
                    <a:pt x="158" y="817"/>
                  </a:lnTo>
                  <a:lnTo>
                    <a:pt x="148" y="815"/>
                  </a:lnTo>
                  <a:lnTo>
                    <a:pt x="134" y="812"/>
                  </a:lnTo>
                  <a:lnTo>
                    <a:pt x="116" y="808"/>
                  </a:lnTo>
                  <a:lnTo>
                    <a:pt x="96" y="804"/>
                  </a:lnTo>
                  <a:lnTo>
                    <a:pt x="76" y="798"/>
                  </a:lnTo>
                  <a:lnTo>
                    <a:pt x="54" y="792"/>
                  </a:lnTo>
                  <a:lnTo>
                    <a:pt x="34" y="785"/>
                  </a:lnTo>
                  <a:lnTo>
                    <a:pt x="17" y="777"/>
                  </a:lnTo>
                  <a:lnTo>
                    <a:pt x="9" y="771"/>
                  </a:lnTo>
                  <a:lnTo>
                    <a:pt x="2" y="762"/>
                  </a:lnTo>
                  <a:lnTo>
                    <a:pt x="0" y="752"/>
                  </a:lnTo>
                  <a:lnTo>
                    <a:pt x="2" y="740"/>
                  </a:lnTo>
                  <a:lnTo>
                    <a:pt x="19" y="692"/>
                  </a:lnTo>
                  <a:lnTo>
                    <a:pt x="24" y="683"/>
                  </a:lnTo>
                  <a:lnTo>
                    <a:pt x="32" y="676"/>
                  </a:lnTo>
                  <a:lnTo>
                    <a:pt x="41" y="671"/>
                  </a:lnTo>
                  <a:lnTo>
                    <a:pt x="52" y="669"/>
                  </a:lnTo>
                  <a:lnTo>
                    <a:pt x="57" y="670"/>
                  </a:lnTo>
                  <a:lnTo>
                    <a:pt x="62" y="671"/>
                  </a:lnTo>
                  <a:lnTo>
                    <a:pt x="67" y="673"/>
                  </a:lnTo>
                  <a:lnTo>
                    <a:pt x="71" y="674"/>
                  </a:lnTo>
                  <a:lnTo>
                    <a:pt x="77" y="677"/>
                  </a:lnTo>
                  <a:lnTo>
                    <a:pt x="87" y="681"/>
                  </a:lnTo>
                  <a:lnTo>
                    <a:pt x="100" y="686"/>
                  </a:lnTo>
                  <a:lnTo>
                    <a:pt x="115" y="691"/>
                  </a:lnTo>
                  <a:lnTo>
                    <a:pt x="132" y="697"/>
                  </a:lnTo>
                  <a:lnTo>
                    <a:pt x="150" y="703"/>
                  </a:lnTo>
                  <a:lnTo>
                    <a:pt x="168" y="707"/>
                  </a:lnTo>
                  <a:lnTo>
                    <a:pt x="187" y="710"/>
                  </a:lnTo>
                  <a:lnTo>
                    <a:pt x="204" y="711"/>
                  </a:lnTo>
                  <a:lnTo>
                    <a:pt x="233" y="709"/>
                  </a:lnTo>
                  <a:lnTo>
                    <a:pt x="258" y="702"/>
                  </a:lnTo>
                  <a:lnTo>
                    <a:pt x="279" y="691"/>
                  </a:lnTo>
                  <a:lnTo>
                    <a:pt x="296" y="678"/>
                  </a:lnTo>
                  <a:lnTo>
                    <a:pt x="309" y="662"/>
                  </a:lnTo>
                  <a:lnTo>
                    <a:pt x="317" y="643"/>
                  </a:lnTo>
                  <a:lnTo>
                    <a:pt x="320" y="622"/>
                  </a:lnTo>
                  <a:lnTo>
                    <a:pt x="318" y="602"/>
                  </a:lnTo>
                  <a:lnTo>
                    <a:pt x="311" y="585"/>
                  </a:lnTo>
                  <a:lnTo>
                    <a:pt x="300" y="568"/>
                  </a:lnTo>
                  <a:lnTo>
                    <a:pt x="285" y="553"/>
                  </a:lnTo>
                  <a:lnTo>
                    <a:pt x="264" y="538"/>
                  </a:lnTo>
                  <a:lnTo>
                    <a:pt x="237" y="523"/>
                  </a:lnTo>
                  <a:lnTo>
                    <a:pt x="204" y="509"/>
                  </a:lnTo>
                  <a:lnTo>
                    <a:pt x="177" y="498"/>
                  </a:lnTo>
                  <a:lnTo>
                    <a:pt x="150" y="486"/>
                  </a:lnTo>
                  <a:lnTo>
                    <a:pt x="124" y="473"/>
                  </a:lnTo>
                  <a:lnTo>
                    <a:pt x="100" y="459"/>
                  </a:lnTo>
                  <a:lnTo>
                    <a:pt x="78" y="444"/>
                  </a:lnTo>
                  <a:lnTo>
                    <a:pt x="57" y="426"/>
                  </a:lnTo>
                  <a:lnTo>
                    <a:pt x="40" y="407"/>
                  </a:lnTo>
                  <a:lnTo>
                    <a:pt x="26" y="385"/>
                  </a:lnTo>
                  <a:lnTo>
                    <a:pt x="16" y="361"/>
                  </a:lnTo>
                  <a:lnTo>
                    <a:pt x="9" y="333"/>
                  </a:lnTo>
                  <a:lnTo>
                    <a:pt x="7" y="304"/>
                  </a:lnTo>
                  <a:lnTo>
                    <a:pt x="9" y="274"/>
                  </a:lnTo>
                  <a:lnTo>
                    <a:pt x="16" y="246"/>
                  </a:lnTo>
                  <a:lnTo>
                    <a:pt x="27" y="220"/>
                  </a:lnTo>
                  <a:lnTo>
                    <a:pt x="42" y="196"/>
                  </a:lnTo>
                  <a:lnTo>
                    <a:pt x="60" y="173"/>
                  </a:lnTo>
                  <a:lnTo>
                    <a:pt x="83" y="154"/>
                  </a:lnTo>
                  <a:lnTo>
                    <a:pt x="109" y="138"/>
                  </a:lnTo>
                  <a:lnTo>
                    <a:pt x="137" y="125"/>
                  </a:lnTo>
                  <a:lnTo>
                    <a:pt x="169" y="115"/>
                  </a:lnTo>
                  <a:lnTo>
                    <a:pt x="170" y="115"/>
                  </a:lnTo>
                  <a:lnTo>
                    <a:pt x="172" y="114"/>
                  </a:lnTo>
                  <a:lnTo>
                    <a:pt x="174" y="113"/>
                  </a:lnTo>
                  <a:lnTo>
                    <a:pt x="175" y="111"/>
                  </a:lnTo>
                  <a:lnTo>
                    <a:pt x="177" y="109"/>
                  </a:lnTo>
                  <a:lnTo>
                    <a:pt x="177" y="107"/>
                  </a:lnTo>
                  <a:lnTo>
                    <a:pt x="177" y="37"/>
                  </a:lnTo>
                  <a:lnTo>
                    <a:pt x="180" y="23"/>
                  </a:lnTo>
                  <a:lnTo>
                    <a:pt x="188" y="10"/>
                  </a:lnTo>
                  <a:lnTo>
                    <a:pt x="200" y="3"/>
                  </a:lnTo>
                  <a:lnTo>
                    <a:pt x="2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186">
              <a:extLst>
                <a:ext uri="{FF2B5EF4-FFF2-40B4-BE49-F238E27FC236}">
                  <a16:creationId xmlns:a16="http://schemas.microsoft.com/office/drawing/2014/main" id="{F17C2AA5-6EDE-4316-8371-07CE7E2155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392238" y="3124200"/>
              <a:ext cx="465138" cy="465138"/>
            </a:xfrm>
            <a:custGeom>
              <a:avLst/>
              <a:gdLst>
                <a:gd name="T0" fmla="*/ 751 w 1757"/>
                <a:gd name="T1" fmla="*/ 216 h 1755"/>
                <a:gd name="T2" fmla="*/ 574 w 1757"/>
                <a:gd name="T3" fmla="*/ 277 h 1755"/>
                <a:gd name="T4" fmla="*/ 423 w 1757"/>
                <a:gd name="T5" fmla="*/ 380 h 1755"/>
                <a:gd name="T6" fmla="*/ 307 w 1757"/>
                <a:gd name="T7" fmla="*/ 520 h 1755"/>
                <a:gd name="T8" fmla="*/ 231 w 1757"/>
                <a:gd name="T9" fmla="*/ 688 h 1755"/>
                <a:gd name="T10" fmla="*/ 204 w 1757"/>
                <a:gd name="T11" fmla="*/ 878 h 1755"/>
                <a:gd name="T12" fmla="*/ 231 w 1757"/>
                <a:gd name="T13" fmla="*/ 1067 h 1755"/>
                <a:gd name="T14" fmla="*/ 307 w 1757"/>
                <a:gd name="T15" fmla="*/ 1235 h 1755"/>
                <a:gd name="T16" fmla="*/ 423 w 1757"/>
                <a:gd name="T17" fmla="*/ 1375 h 1755"/>
                <a:gd name="T18" fmla="*/ 574 w 1757"/>
                <a:gd name="T19" fmla="*/ 1480 h 1755"/>
                <a:gd name="T20" fmla="*/ 751 w 1757"/>
                <a:gd name="T21" fmla="*/ 1539 h 1755"/>
                <a:gd name="T22" fmla="*/ 944 w 1757"/>
                <a:gd name="T23" fmla="*/ 1548 h 1755"/>
                <a:gd name="T24" fmla="*/ 1127 w 1757"/>
                <a:gd name="T25" fmla="*/ 1505 h 1755"/>
                <a:gd name="T26" fmla="*/ 1287 w 1757"/>
                <a:gd name="T27" fmla="*/ 1414 h 1755"/>
                <a:gd name="T28" fmla="*/ 1416 w 1757"/>
                <a:gd name="T29" fmla="*/ 1286 h 1755"/>
                <a:gd name="T30" fmla="*/ 1506 w 1757"/>
                <a:gd name="T31" fmla="*/ 1126 h 1755"/>
                <a:gd name="T32" fmla="*/ 1550 w 1757"/>
                <a:gd name="T33" fmla="*/ 943 h 1755"/>
                <a:gd name="T34" fmla="*/ 1541 w 1757"/>
                <a:gd name="T35" fmla="*/ 749 h 1755"/>
                <a:gd name="T36" fmla="*/ 1481 w 1757"/>
                <a:gd name="T37" fmla="*/ 573 h 1755"/>
                <a:gd name="T38" fmla="*/ 1377 w 1757"/>
                <a:gd name="T39" fmla="*/ 423 h 1755"/>
                <a:gd name="T40" fmla="*/ 1237 w 1757"/>
                <a:gd name="T41" fmla="*/ 307 h 1755"/>
                <a:gd name="T42" fmla="*/ 1068 w 1757"/>
                <a:gd name="T43" fmla="*/ 230 h 1755"/>
                <a:gd name="T44" fmla="*/ 879 w 1757"/>
                <a:gd name="T45" fmla="*/ 204 h 1755"/>
                <a:gd name="T46" fmla="*/ 1021 w 1757"/>
                <a:gd name="T47" fmla="*/ 12 h 1755"/>
                <a:gd name="T48" fmla="*/ 1220 w 1757"/>
                <a:gd name="T49" fmla="*/ 69 h 1755"/>
                <a:gd name="T50" fmla="*/ 1397 w 1757"/>
                <a:gd name="T51" fmla="*/ 170 h 1755"/>
                <a:gd name="T52" fmla="*/ 1545 w 1757"/>
                <a:gd name="T53" fmla="*/ 307 h 1755"/>
                <a:gd name="T54" fmla="*/ 1659 w 1757"/>
                <a:gd name="T55" fmla="*/ 475 h 1755"/>
                <a:gd name="T56" fmla="*/ 1732 w 1757"/>
                <a:gd name="T57" fmla="*/ 667 h 1755"/>
                <a:gd name="T58" fmla="*/ 1757 w 1757"/>
                <a:gd name="T59" fmla="*/ 878 h 1755"/>
                <a:gd name="T60" fmla="*/ 1732 w 1757"/>
                <a:gd name="T61" fmla="*/ 1088 h 1755"/>
                <a:gd name="T62" fmla="*/ 1659 w 1757"/>
                <a:gd name="T63" fmla="*/ 1280 h 1755"/>
                <a:gd name="T64" fmla="*/ 1545 w 1757"/>
                <a:gd name="T65" fmla="*/ 1448 h 1755"/>
                <a:gd name="T66" fmla="*/ 1397 w 1757"/>
                <a:gd name="T67" fmla="*/ 1585 h 1755"/>
                <a:gd name="T68" fmla="*/ 1220 w 1757"/>
                <a:gd name="T69" fmla="*/ 1686 h 1755"/>
                <a:gd name="T70" fmla="*/ 1021 w 1757"/>
                <a:gd name="T71" fmla="*/ 1743 h 1755"/>
                <a:gd name="T72" fmla="*/ 806 w 1757"/>
                <a:gd name="T73" fmla="*/ 1752 h 1755"/>
                <a:gd name="T74" fmla="*/ 601 w 1757"/>
                <a:gd name="T75" fmla="*/ 1710 h 1755"/>
                <a:gd name="T76" fmla="*/ 416 w 1757"/>
                <a:gd name="T77" fmla="*/ 1623 h 1755"/>
                <a:gd name="T78" fmla="*/ 257 w 1757"/>
                <a:gd name="T79" fmla="*/ 1498 h 1755"/>
                <a:gd name="T80" fmla="*/ 132 w 1757"/>
                <a:gd name="T81" fmla="*/ 1340 h 1755"/>
                <a:gd name="T82" fmla="*/ 45 w 1757"/>
                <a:gd name="T83" fmla="*/ 1155 h 1755"/>
                <a:gd name="T84" fmla="*/ 3 w 1757"/>
                <a:gd name="T85" fmla="*/ 950 h 1755"/>
                <a:gd name="T86" fmla="*/ 11 w 1757"/>
                <a:gd name="T87" fmla="*/ 735 h 1755"/>
                <a:gd name="T88" fmla="*/ 69 w 1757"/>
                <a:gd name="T89" fmla="*/ 536 h 1755"/>
                <a:gd name="T90" fmla="*/ 170 w 1757"/>
                <a:gd name="T91" fmla="*/ 359 h 1755"/>
                <a:gd name="T92" fmla="*/ 307 w 1757"/>
                <a:gd name="T93" fmla="*/ 211 h 1755"/>
                <a:gd name="T94" fmla="*/ 475 w 1757"/>
                <a:gd name="T95" fmla="*/ 99 h 1755"/>
                <a:gd name="T96" fmla="*/ 667 w 1757"/>
                <a:gd name="T97" fmla="*/ 26 h 1755"/>
                <a:gd name="T98" fmla="*/ 879 w 1757"/>
                <a:gd name="T99" fmla="*/ 0 h 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757" h="1755">
                  <a:moveTo>
                    <a:pt x="879" y="204"/>
                  </a:moveTo>
                  <a:lnTo>
                    <a:pt x="813" y="207"/>
                  </a:lnTo>
                  <a:lnTo>
                    <a:pt x="751" y="216"/>
                  </a:lnTo>
                  <a:lnTo>
                    <a:pt x="689" y="230"/>
                  </a:lnTo>
                  <a:lnTo>
                    <a:pt x="630" y="250"/>
                  </a:lnTo>
                  <a:lnTo>
                    <a:pt x="574" y="277"/>
                  </a:lnTo>
                  <a:lnTo>
                    <a:pt x="520" y="307"/>
                  </a:lnTo>
                  <a:lnTo>
                    <a:pt x="471" y="341"/>
                  </a:lnTo>
                  <a:lnTo>
                    <a:pt x="423" y="380"/>
                  </a:lnTo>
                  <a:lnTo>
                    <a:pt x="380" y="423"/>
                  </a:lnTo>
                  <a:lnTo>
                    <a:pt x="342" y="470"/>
                  </a:lnTo>
                  <a:lnTo>
                    <a:pt x="307" y="520"/>
                  </a:lnTo>
                  <a:lnTo>
                    <a:pt x="276" y="573"/>
                  </a:lnTo>
                  <a:lnTo>
                    <a:pt x="251" y="630"/>
                  </a:lnTo>
                  <a:lnTo>
                    <a:pt x="231" y="688"/>
                  </a:lnTo>
                  <a:lnTo>
                    <a:pt x="216" y="749"/>
                  </a:lnTo>
                  <a:lnTo>
                    <a:pt x="207" y="813"/>
                  </a:lnTo>
                  <a:lnTo>
                    <a:pt x="204" y="878"/>
                  </a:lnTo>
                  <a:lnTo>
                    <a:pt x="207" y="943"/>
                  </a:lnTo>
                  <a:lnTo>
                    <a:pt x="216" y="1006"/>
                  </a:lnTo>
                  <a:lnTo>
                    <a:pt x="231" y="1067"/>
                  </a:lnTo>
                  <a:lnTo>
                    <a:pt x="251" y="1126"/>
                  </a:lnTo>
                  <a:lnTo>
                    <a:pt x="276" y="1182"/>
                  </a:lnTo>
                  <a:lnTo>
                    <a:pt x="307" y="1235"/>
                  </a:lnTo>
                  <a:lnTo>
                    <a:pt x="342" y="1286"/>
                  </a:lnTo>
                  <a:lnTo>
                    <a:pt x="380" y="1332"/>
                  </a:lnTo>
                  <a:lnTo>
                    <a:pt x="423" y="1375"/>
                  </a:lnTo>
                  <a:lnTo>
                    <a:pt x="471" y="1414"/>
                  </a:lnTo>
                  <a:lnTo>
                    <a:pt x="520" y="1449"/>
                  </a:lnTo>
                  <a:lnTo>
                    <a:pt x="574" y="1480"/>
                  </a:lnTo>
                  <a:lnTo>
                    <a:pt x="630" y="1505"/>
                  </a:lnTo>
                  <a:lnTo>
                    <a:pt x="689" y="1525"/>
                  </a:lnTo>
                  <a:lnTo>
                    <a:pt x="751" y="1539"/>
                  </a:lnTo>
                  <a:lnTo>
                    <a:pt x="813" y="1548"/>
                  </a:lnTo>
                  <a:lnTo>
                    <a:pt x="879" y="1552"/>
                  </a:lnTo>
                  <a:lnTo>
                    <a:pt x="944" y="1548"/>
                  </a:lnTo>
                  <a:lnTo>
                    <a:pt x="1007" y="1539"/>
                  </a:lnTo>
                  <a:lnTo>
                    <a:pt x="1068" y="1525"/>
                  </a:lnTo>
                  <a:lnTo>
                    <a:pt x="1127" y="1505"/>
                  </a:lnTo>
                  <a:lnTo>
                    <a:pt x="1183" y="1480"/>
                  </a:lnTo>
                  <a:lnTo>
                    <a:pt x="1237" y="1449"/>
                  </a:lnTo>
                  <a:lnTo>
                    <a:pt x="1287" y="1414"/>
                  </a:lnTo>
                  <a:lnTo>
                    <a:pt x="1334" y="1375"/>
                  </a:lnTo>
                  <a:lnTo>
                    <a:pt x="1377" y="1332"/>
                  </a:lnTo>
                  <a:lnTo>
                    <a:pt x="1416" y="1286"/>
                  </a:lnTo>
                  <a:lnTo>
                    <a:pt x="1451" y="1235"/>
                  </a:lnTo>
                  <a:lnTo>
                    <a:pt x="1481" y="1182"/>
                  </a:lnTo>
                  <a:lnTo>
                    <a:pt x="1506" y="1126"/>
                  </a:lnTo>
                  <a:lnTo>
                    <a:pt x="1526" y="1067"/>
                  </a:lnTo>
                  <a:lnTo>
                    <a:pt x="1541" y="1006"/>
                  </a:lnTo>
                  <a:lnTo>
                    <a:pt x="1550" y="943"/>
                  </a:lnTo>
                  <a:lnTo>
                    <a:pt x="1554" y="878"/>
                  </a:lnTo>
                  <a:lnTo>
                    <a:pt x="1550" y="813"/>
                  </a:lnTo>
                  <a:lnTo>
                    <a:pt x="1541" y="749"/>
                  </a:lnTo>
                  <a:lnTo>
                    <a:pt x="1526" y="688"/>
                  </a:lnTo>
                  <a:lnTo>
                    <a:pt x="1506" y="630"/>
                  </a:lnTo>
                  <a:lnTo>
                    <a:pt x="1481" y="573"/>
                  </a:lnTo>
                  <a:lnTo>
                    <a:pt x="1451" y="520"/>
                  </a:lnTo>
                  <a:lnTo>
                    <a:pt x="1416" y="470"/>
                  </a:lnTo>
                  <a:lnTo>
                    <a:pt x="1377" y="423"/>
                  </a:lnTo>
                  <a:lnTo>
                    <a:pt x="1334" y="380"/>
                  </a:lnTo>
                  <a:lnTo>
                    <a:pt x="1287" y="341"/>
                  </a:lnTo>
                  <a:lnTo>
                    <a:pt x="1237" y="307"/>
                  </a:lnTo>
                  <a:lnTo>
                    <a:pt x="1183" y="277"/>
                  </a:lnTo>
                  <a:lnTo>
                    <a:pt x="1127" y="250"/>
                  </a:lnTo>
                  <a:lnTo>
                    <a:pt x="1068" y="230"/>
                  </a:lnTo>
                  <a:lnTo>
                    <a:pt x="1007" y="216"/>
                  </a:lnTo>
                  <a:lnTo>
                    <a:pt x="944" y="207"/>
                  </a:lnTo>
                  <a:lnTo>
                    <a:pt x="879" y="204"/>
                  </a:lnTo>
                  <a:close/>
                  <a:moveTo>
                    <a:pt x="879" y="0"/>
                  </a:moveTo>
                  <a:lnTo>
                    <a:pt x="951" y="3"/>
                  </a:lnTo>
                  <a:lnTo>
                    <a:pt x="1021" y="12"/>
                  </a:lnTo>
                  <a:lnTo>
                    <a:pt x="1090" y="26"/>
                  </a:lnTo>
                  <a:lnTo>
                    <a:pt x="1157" y="45"/>
                  </a:lnTo>
                  <a:lnTo>
                    <a:pt x="1220" y="69"/>
                  </a:lnTo>
                  <a:lnTo>
                    <a:pt x="1283" y="99"/>
                  </a:lnTo>
                  <a:lnTo>
                    <a:pt x="1341" y="132"/>
                  </a:lnTo>
                  <a:lnTo>
                    <a:pt x="1397" y="170"/>
                  </a:lnTo>
                  <a:lnTo>
                    <a:pt x="1451" y="211"/>
                  </a:lnTo>
                  <a:lnTo>
                    <a:pt x="1500" y="258"/>
                  </a:lnTo>
                  <a:lnTo>
                    <a:pt x="1545" y="307"/>
                  </a:lnTo>
                  <a:lnTo>
                    <a:pt x="1588" y="359"/>
                  </a:lnTo>
                  <a:lnTo>
                    <a:pt x="1625" y="415"/>
                  </a:lnTo>
                  <a:lnTo>
                    <a:pt x="1659" y="475"/>
                  </a:lnTo>
                  <a:lnTo>
                    <a:pt x="1688" y="536"/>
                  </a:lnTo>
                  <a:lnTo>
                    <a:pt x="1713" y="601"/>
                  </a:lnTo>
                  <a:lnTo>
                    <a:pt x="1732" y="667"/>
                  </a:lnTo>
                  <a:lnTo>
                    <a:pt x="1746" y="735"/>
                  </a:lnTo>
                  <a:lnTo>
                    <a:pt x="1754" y="806"/>
                  </a:lnTo>
                  <a:lnTo>
                    <a:pt x="1757" y="878"/>
                  </a:lnTo>
                  <a:lnTo>
                    <a:pt x="1754" y="950"/>
                  </a:lnTo>
                  <a:lnTo>
                    <a:pt x="1746" y="1020"/>
                  </a:lnTo>
                  <a:lnTo>
                    <a:pt x="1732" y="1088"/>
                  </a:lnTo>
                  <a:lnTo>
                    <a:pt x="1713" y="1155"/>
                  </a:lnTo>
                  <a:lnTo>
                    <a:pt x="1688" y="1219"/>
                  </a:lnTo>
                  <a:lnTo>
                    <a:pt x="1659" y="1280"/>
                  </a:lnTo>
                  <a:lnTo>
                    <a:pt x="1625" y="1340"/>
                  </a:lnTo>
                  <a:lnTo>
                    <a:pt x="1588" y="1396"/>
                  </a:lnTo>
                  <a:lnTo>
                    <a:pt x="1545" y="1448"/>
                  </a:lnTo>
                  <a:lnTo>
                    <a:pt x="1500" y="1498"/>
                  </a:lnTo>
                  <a:lnTo>
                    <a:pt x="1451" y="1544"/>
                  </a:lnTo>
                  <a:lnTo>
                    <a:pt x="1397" y="1585"/>
                  </a:lnTo>
                  <a:lnTo>
                    <a:pt x="1341" y="1623"/>
                  </a:lnTo>
                  <a:lnTo>
                    <a:pt x="1283" y="1657"/>
                  </a:lnTo>
                  <a:lnTo>
                    <a:pt x="1220" y="1686"/>
                  </a:lnTo>
                  <a:lnTo>
                    <a:pt x="1157" y="1710"/>
                  </a:lnTo>
                  <a:lnTo>
                    <a:pt x="1090" y="1729"/>
                  </a:lnTo>
                  <a:lnTo>
                    <a:pt x="1021" y="1743"/>
                  </a:lnTo>
                  <a:lnTo>
                    <a:pt x="951" y="1752"/>
                  </a:lnTo>
                  <a:lnTo>
                    <a:pt x="879" y="1755"/>
                  </a:lnTo>
                  <a:lnTo>
                    <a:pt x="806" y="1752"/>
                  </a:lnTo>
                  <a:lnTo>
                    <a:pt x="737" y="1743"/>
                  </a:lnTo>
                  <a:lnTo>
                    <a:pt x="667" y="1729"/>
                  </a:lnTo>
                  <a:lnTo>
                    <a:pt x="601" y="1710"/>
                  </a:lnTo>
                  <a:lnTo>
                    <a:pt x="537" y="1686"/>
                  </a:lnTo>
                  <a:lnTo>
                    <a:pt x="475" y="1657"/>
                  </a:lnTo>
                  <a:lnTo>
                    <a:pt x="416" y="1623"/>
                  </a:lnTo>
                  <a:lnTo>
                    <a:pt x="360" y="1585"/>
                  </a:lnTo>
                  <a:lnTo>
                    <a:pt x="307" y="1544"/>
                  </a:lnTo>
                  <a:lnTo>
                    <a:pt x="257" y="1498"/>
                  </a:lnTo>
                  <a:lnTo>
                    <a:pt x="212" y="1448"/>
                  </a:lnTo>
                  <a:lnTo>
                    <a:pt x="170" y="1396"/>
                  </a:lnTo>
                  <a:lnTo>
                    <a:pt x="132" y="1340"/>
                  </a:lnTo>
                  <a:lnTo>
                    <a:pt x="98" y="1280"/>
                  </a:lnTo>
                  <a:lnTo>
                    <a:pt x="69" y="1219"/>
                  </a:lnTo>
                  <a:lnTo>
                    <a:pt x="45" y="1155"/>
                  </a:lnTo>
                  <a:lnTo>
                    <a:pt x="25" y="1088"/>
                  </a:lnTo>
                  <a:lnTo>
                    <a:pt x="11" y="1020"/>
                  </a:lnTo>
                  <a:lnTo>
                    <a:pt x="3" y="950"/>
                  </a:lnTo>
                  <a:lnTo>
                    <a:pt x="0" y="878"/>
                  </a:lnTo>
                  <a:lnTo>
                    <a:pt x="3" y="806"/>
                  </a:lnTo>
                  <a:lnTo>
                    <a:pt x="11" y="735"/>
                  </a:lnTo>
                  <a:lnTo>
                    <a:pt x="25" y="667"/>
                  </a:lnTo>
                  <a:lnTo>
                    <a:pt x="45" y="601"/>
                  </a:lnTo>
                  <a:lnTo>
                    <a:pt x="69" y="536"/>
                  </a:lnTo>
                  <a:lnTo>
                    <a:pt x="98" y="475"/>
                  </a:lnTo>
                  <a:lnTo>
                    <a:pt x="132" y="415"/>
                  </a:lnTo>
                  <a:lnTo>
                    <a:pt x="170" y="359"/>
                  </a:lnTo>
                  <a:lnTo>
                    <a:pt x="212" y="307"/>
                  </a:lnTo>
                  <a:lnTo>
                    <a:pt x="257" y="258"/>
                  </a:lnTo>
                  <a:lnTo>
                    <a:pt x="307" y="211"/>
                  </a:lnTo>
                  <a:lnTo>
                    <a:pt x="360" y="170"/>
                  </a:lnTo>
                  <a:lnTo>
                    <a:pt x="416" y="132"/>
                  </a:lnTo>
                  <a:lnTo>
                    <a:pt x="475" y="99"/>
                  </a:lnTo>
                  <a:lnTo>
                    <a:pt x="537" y="69"/>
                  </a:lnTo>
                  <a:lnTo>
                    <a:pt x="601" y="45"/>
                  </a:lnTo>
                  <a:lnTo>
                    <a:pt x="667" y="26"/>
                  </a:lnTo>
                  <a:lnTo>
                    <a:pt x="737" y="12"/>
                  </a:lnTo>
                  <a:lnTo>
                    <a:pt x="806" y="3"/>
                  </a:lnTo>
                  <a:lnTo>
                    <a:pt x="87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187">
              <a:extLst>
                <a:ext uri="{FF2B5EF4-FFF2-40B4-BE49-F238E27FC236}">
                  <a16:creationId xmlns:a16="http://schemas.microsoft.com/office/drawing/2014/main" id="{8DC0CBBB-0C69-4D51-BB7E-35410A2BB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9200" y="3611563"/>
              <a:ext cx="636588" cy="279400"/>
            </a:xfrm>
            <a:custGeom>
              <a:avLst/>
              <a:gdLst>
                <a:gd name="T0" fmla="*/ 761 w 2407"/>
                <a:gd name="T1" fmla="*/ 13 h 1058"/>
                <a:gd name="T2" fmla="*/ 945 w 2407"/>
                <a:gd name="T3" fmla="*/ 54 h 1058"/>
                <a:gd name="T4" fmla="*/ 1144 w 2407"/>
                <a:gd name="T5" fmla="*/ 109 h 1058"/>
                <a:gd name="T6" fmla="*/ 1328 w 2407"/>
                <a:gd name="T7" fmla="*/ 168 h 1058"/>
                <a:gd name="T8" fmla="*/ 1470 w 2407"/>
                <a:gd name="T9" fmla="*/ 213 h 1058"/>
                <a:gd name="T10" fmla="*/ 1549 w 2407"/>
                <a:gd name="T11" fmla="*/ 236 h 1058"/>
                <a:gd name="T12" fmla="*/ 1597 w 2407"/>
                <a:gd name="T13" fmla="*/ 284 h 1058"/>
                <a:gd name="T14" fmla="*/ 1603 w 2407"/>
                <a:gd name="T15" fmla="*/ 355 h 1058"/>
                <a:gd name="T16" fmla="*/ 1556 w 2407"/>
                <a:gd name="T17" fmla="*/ 425 h 1058"/>
                <a:gd name="T18" fmla="*/ 1444 w 2407"/>
                <a:gd name="T19" fmla="*/ 468 h 1058"/>
                <a:gd name="T20" fmla="*/ 1297 w 2407"/>
                <a:gd name="T21" fmla="*/ 477 h 1058"/>
                <a:gd name="T22" fmla="*/ 1145 w 2407"/>
                <a:gd name="T23" fmla="*/ 461 h 1058"/>
                <a:gd name="T24" fmla="*/ 1009 w 2407"/>
                <a:gd name="T25" fmla="*/ 438 h 1058"/>
                <a:gd name="T26" fmla="*/ 911 w 2407"/>
                <a:gd name="T27" fmla="*/ 421 h 1058"/>
                <a:gd name="T28" fmla="*/ 874 w 2407"/>
                <a:gd name="T29" fmla="*/ 427 h 1058"/>
                <a:gd name="T30" fmla="*/ 925 w 2407"/>
                <a:gd name="T31" fmla="*/ 489 h 1058"/>
                <a:gd name="T32" fmla="*/ 1055 w 2407"/>
                <a:gd name="T33" fmla="*/ 540 h 1058"/>
                <a:gd name="T34" fmla="*/ 1228 w 2407"/>
                <a:gd name="T35" fmla="*/ 574 h 1058"/>
                <a:gd name="T36" fmla="*/ 1410 w 2407"/>
                <a:gd name="T37" fmla="*/ 587 h 1058"/>
                <a:gd name="T38" fmla="*/ 1626 w 2407"/>
                <a:gd name="T39" fmla="*/ 562 h 1058"/>
                <a:gd name="T40" fmla="*/ 1995 w 2407"/>
                <a:gd name="T41" fmla="*/ 451 h 1058"/>
                <a:gd name="T42" fmla="*/ 2258 w 2407"/>
                <a:gd name="T43" fmla="*/ 329 h 1058"/>
                <a:gd name="T44" fmla="*/ 2353 w 2407"/>
                <a:gd name="T45" fmla="*/ 337 h 1058"/>
                <a:gd name="T46" fmla="*/ 2404 w 2407"/>
                <a:gd name="T47" fmla="*/ 411 h 1058"/>
                <a:gd name="T48" fmla="*/ 2381 w 2407"/>
                <a:gd name="T49" fmla="*/ 524 h 1058"/>
                <a:gd name="T50" fmla="*/ 2293 w 2407"/>
                <a:gd name="T51" fmla="*/ 617 h 1058"/>
                <a:gd name="T52" fmla="*/ 2172 w 2407"/>
                <a:gd name="T53" fmla="*/ 701 h 1058"/>
                <a:gd name="T54" fmla="*/ 2009 w 2407"/>
                <a:gd name="T55" fmla="*/ 802 h 1058"/>
                <a:gd name="T56" fmla="*/ 1828 w 2407"/>
                <a:gd name="T57" fmla="*/ 904 h 1058"/>
                <a:gd name="T58" fmla="*/ 1655 w 2407"/>
                <a:gd name="T59" fmla="*/ 991 h 1058"/>
                <a:gd name="T60" fmla="*/ 1515 w 2407"/>
                <a:gd name="T61" fmla="*/ 1047 h 1058"/>
                <a:gd name="T62" fmla="*/ 1417 w 2407"/>
                <a:gd name="T63" fmla="*/ 1058 h 1058"/>
                <a:gd name="T64" fmla="*/ 1255 w 2407"/>
                <a:gd name="T65" fmla="*/ 1044 h 1058"/>
                <a:gd name="T66" fmla="*/ 1042 w 2407"/>
                <a:gd name="T67" fmla="*/ 1016 h 1058"/>
                <a:gd name="T68" fmla="*/ 807 w 2407"/>
                <a:gd name="T69" fmla="*/ 979 h 1058"/>
                <a:gd name="T70" fmla="*/ 582 w 2407"/>
                <a:gd name="T71" fmla="*/ 941 h 1058"/>
                <a:gd name="T72" fmla="*/ 395 w 2407"/>
                <a:gd name="T73" fmla="*/ 907 h 1058"/>
                <a:gd name="T74" fmla="*/ 278 w 2407"/>
                <a:gd name="T75" fmla="*/ 885 h 1058"/>
                <a:gd name="T76" fmla="*/ 180 w 2407"/>
                <a:gd name="T77" fmla="*/ 888 h 1058"/>
                <a:gd name="T78" fmla="*/ 78 w 2407"/>
                <a:gd name="T79" fmla="*/ 946 h 1058"/>
                <a:gd name="T80" fmla="*/ 25 w 2407"/>
                <a:gd name="T81" fmla="*/ 979 h 1058"/>
                <a:gd name="T82" fmla="*/ 5 w 2407"/>
                <a:gd name="T83" fmla="*/ 961 h 1058"/>
                <a:gd name="T84" fmla="*/ 0 w 2407"/>
                <a:gd name="T85" fmla="*/ 942 h 1058"/>
                <a:gd name="T86" fmla="*/ 16 w 2407"/>
                <a:gd name="T87" fmla="*/ 698 h 1058"/>
                <a:gd name="T88" fmla="*/ 34 w 2407"/>
                <a:gd name="T89" fmla="*/ 414 h 1058"/>
                <a:gd name="T90" fmla="*/ 50 w 2407"/>
                <a:gd name="T91" fmla="*/ 161 h 1058"/>
                <a:gd name="T92" fmla="*/ 67 w 2407"/>
                <a:gd name="T93" fmla="*/ 77 h 1058"/>
                <a:gd name="T94" fmla="*/ 114 w 2407"/>
                <a:gd name="T95" fmla="*/ 63 h 1058"/>
                <a:gd name="T96" fmla="*/ 241 w 2407"/>
                <a:gd name="T97" fmla="*/ 43 h 1058"/>
                <a:gd name="T98" fmla="*/ 421 w 2407"/>
                <a:gd name="T99" fmla="*/ 18 h 1058"/>
                <a:gd name="T100" fmla="*/ 587 w 2407"/>
                <a:gd name="T101" fmla="*/ 2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407" h="1058">
                  <a:moveTo>
                    <a:pt x="649" y="0"/>
                  </a:moveTo>
                  <a:lnTo>
                    <a:pt x="684" y="2"/>
                  </a:lnTo>
                  <a:lnTo>
                    <a:pt x="721" y="7"/>
                  </a:lnTo>
                  <a:lnTo>
                    <a:pt x="761" y="13"/>
                  </a:lnTo>
                  <a:lnTo>
                    <a:pt x="804" y="21"/>
                  </a:lnTo>
                  <a:lnTo>
                    <a:pt x="850" y="31"/>
                  </a:lnTo>
                  <a:lnTo>
                    <a:pt x="897" y="42"/>
                  </a:lnTo>
                  <a:lnTo>
                    <a:pt x="945" y="54"/>
                  </a:lnTo>
                  <a:lnTo>
                    <a:pt x="995" y="67"/>
                  </a:lnTo>
                  <a:lnTo>
                    <a:pt x="1045" y="81"/>
                  </a:lnTo>
                  <a:lnTo>
                    <a:pt x="1094" y="95"/>
                  </a:lnTo>
                  <a:lnTo>
                    <a:pt x="1144" y="109"/>
                  </a:lnTo>
                  <a:lnTo>
                    <a:pt x="1192" y="124"/>
                  </a:lnTo>
                  <a:lnTo>
                    <a:pt x="1240" y="140"/>
                  </a:lnTo>
                  <a:lnTo>
                    <a:pt x="1285" y="154"/>
                  </a:lnTo>
                  <a:lnTo>
                    <a:pt x="1328" y="168"/>
                  </a:lnTo>
                  <a:lnTo>
                    <a:pt x="1368" y="181"/>
                  </a:lnTo>
                  <a:lnTo>
                    <a:pt x="1406" y="193"/>
                  </a:lnTo>
                  <a:lnTo>
                    <a:pt x="1440" y="203"/>
                  </a:lnTo>
                  <a:lnTo>
                    <a:pt x="1470" y="213"/>
                  </a:lnTo>
                  <a:lnTo>
                    <a:pt x="1495" y="220"/>
                  </a:lnTo>
                  <a:lnTo>
                    <a:pt x="1517" y="226"/>
                  </a:lnTo>
                  <a:lnTo>
                    <a:pt x="1533" y="230"/>
                  </a:lnTo>
                  <a:lnTo>
                    <a:pt x="1549" y="236"/>
                  </a:lnTo>
                  <a:lnTo>
                    <a:pt x="1564" y="245"/>
                  </a:lnTo>
                  <a:lnTo>
                    <a:pt x="1577" y="256"/>
                  </a:lnTo>
                  <a:lnTo>
                    <a:pt x="1588" y="269"/>
                  </a:lnTo>
                  <a:lnTo>
                    <a:pt x="1597" y="284"/>
                  </a:lnTo>
                  <a:lnTo>
                    <a:pt x="1602" y="301"/>
                  </a:lnTo>
                  <a:lnTo>
                    <a:pt x="1606" y="319"/>
                  </a:lnTo>
                  <a:lnTo>
                    <a:pt x="1606" y="337"/>
                  </a:lnTo>
                  <a:lnTo>
                    <a:pt x="1603" y="355"/>
                  </a:lnTo>
                  <a:lnTo>
                    <a:pt x="1596" y="374"/>
                  </a:lnTo>
                  <a:lnTo>
                    <a:pt x="1587" y="392"/>
                  </a:lnTo>
                  <a:lnTo>
                    <a:pt x="1573" y="409"/>
                  </a:lnTo>
                  <a:lnTo>
                    <a:pt x="1556" y="425"/>
                  </a:lnTo>
                  <a:lnTo>
                    <a:pt x="1534" y="439"/>
                  </a:lnTo>
                  <a:lnTo>
                    <a:pt x="1507" y="451"/>
                  </a:lnTo>
                  <a:lnTo>
                    <a:pt x="1477" y="461"/>
                  </a:lnTo>
                  <a:lnTo>
                    <a:pt x="1444" y="468"/>
                  </a:lnTo>
                  <a:lnTo>
                    <a:pt x="1409" y="474"/>
                  </a:lnTo>
                  <a:lnTo>
                    <a:pt x="1373" y="477"/>
                  </a:lnTo>
                  <a:lnTo>
                    <a:pt x="1335" y="478"/>
                  </a:lnTo>
                  <a:lnTo>
                    <a:pt x="1297" y="477"/>
                  </a:lnTo>
                  <a:lnTo>
                    <a:pt x="1259" y="475"/>
                  </a:lnTo>
                  <a:lnTo>
                    <a:pt x="1219" y="472"/>
                  </a:lnTo>
                  <a:lnTo>
                    <a:pt x="1182" y="466"/>
                  </a:lnTo>
                  <a:lnTo>
                    <a:pt x="1145" y="461"/>
                  </a:lnTo>
                  <a:lnTo>
                    <a:pt x="1108" y="455"/>
                  </a:lnTo>
                  <a:lnTo>
                    <a:pt x="1073" y="449"/>
                  </a:lnTo>
                  <a:lnTo>
                    <a:pt x="1040" y="443"/>
                  </a:lnTo>
                  <a:lnTo>
                    <a:pt x="1009" y="438"/>
                  </a:lnTo>
                  <a:lnTo>
                    <a:pt x="980" y="432"/>
                  </a:lnTo>
                  <a:lnTo>
                    <a:pt x="953" y="428"/>
                  </a:lnTo>
                  <a:lnTo>
                    <a:pt x="930" y="424"/>
                  </a:lnTo>
                  <a:lnTo>
                    <a:pt x="911" y="421"/>
                  </a:lnTo>
                  <a:lnTo>
                    <a:pt x="895" y="420"/>
                  </a:lnTo>
                  <a:lnTo>
                    <a:pt x="884" y="420"/>
                  </a:lnTo>
                  <a:lnTo>
                    <a:pt x="876" y="423"/>
                  </a:lnTo>
                  <a:lnTo>
                    <a:pt x="874" y="427"/>
                  </a:lnTo>
                  <a:lnTo>
                    <a:pt x="877" y="443"/>
                  </a:lnTo>
                  <a:lnTo>
                    <a:pt x="887" y="458"/>
                  </a:lnTo>
                  <a:lnTo>
                    <a:pt x="903" y="474"/>
                  </a:lnTo>
                  <a:lnTo>
                    <a:pt x="925" y="489"/>
                  </a:lnTo>
                  <a:lnTo>
                    <a:pt x="951" y="503"/>
                  </a:lnTo>
                  <a:lnTo>
                    <a:pt x="983" y="516"/>
                  </a:lnTo>
                  <a:lnTo>
                    <a:pt x="1017" y="528"/>
                  </a:lnTo>
                  <a:lnTo>
                    <a:pt x="1055" y="540"/>
                  </a:lnTo>
                  <a:lnTo>
                    <a:pt x="1096" y="550"/>
                  </a:lnTo>
                  <a:lnTo>
                    <a:pt x="1139" y="559"/>
                  </a:lnTo>
                  <a:lnTo>
                    <a:pt x="1183" y="567"/>
                  </a:lnTo>
                  <a:lnTo>
                    <a:pt x="1228" y="574"/>
                  </a:lnTo>
                  <a:lnTo>
                    <a:pt x="1275" y="580"/>
                  </a:lnTo>
                  <a:lnTo>
                    <a:pt x="1320" y="584"/>
                  </a:lnTo>
                  <a:lnTo>
                    <a:pt x="1365" y="586"/>
                  </a:lnTo>
                  <a:lnTo>
                    <a:pt x="1410" y="587"/>
                  </a:lnTo>
                  <a:lnTo>
                    <a:pt x="1453" y="586"/>
                  </a:lnTo>
                  <a:lnTo>
                    <a:pt x="1493" y="584"/>
                  </a:lnTo>
                  <a:lnTo>
                    <a:pt x="1531" y="579"/>
                  </a:lnTo>
                  <a:lnTo>
                    <a:pt x="1626" y="562"/>
                  </a:lnTo>
                  <a:lnTo>
                    <a:pt x="1722" y="540"/>
                  </a:lnTo>
                  <a:lnTo>
                    <a:pt x="1816" y="514"/>
                  </a:lnTo>
                  <a:lnTo>
                    <a:pt x="1906" y="484"/>
                  </a:lnTo>
                  <a:lnTo>
                    <a:pt x="1995" y="451"/>
                  </a:lnTo>
                  <a:lnTo>
                    <a:pt x="2079" y="416"/>
                  </a:lnTo>
                  <a:lnTo>
                    <a:pt x="2157" y="379"/>
                  </a:lnTo>
                  <a:lnTo>
                    <a:pt x="2231" y="341"/>
                  </a:lnTo>
                  <a:lnTo>
                    <a:pt x="2258" y="329"/>
                  </a:lnTo>
                  <a:lnTo>
                    <a:pt x="2284" y="324"/>
                  </a:lnTo>
                  <a:lnTo>
                    <a:pt x="2308" y="323"/>
                  </a:lnTo>
                  <a:lnTo>
                    <a:pt x="2331" y="328"/>
                  </a:lnTo>
                  <a:lnTo>
                    <a:pt x="2353" y="337"/>
                  </a:lnTo>
                  <a:lnTo>
                    <a:pt x="2371" y="350"/>
                  </a:lnTo>
                  <a:lnTo>
                    <a:pt x="2386" y="367"/>
                  </a:lnTo>
                  <a:lnTo>
                    <a:pt x="2397" y="388"/>
                  </a:lnTo>
                  <a:lnTo>
                    <a:pt x="2404" y="411"/>
                  </a:lnTo>
                  <a:lnTo>
                    <a:pt x="2407" y="436"/>
                  </a:lnTo>
                  <a:lnTo>
                    <a:pt x="2404" y="464"/>
                  </a:lnTo>
                  <a:lnTo>
                    <a:pt x="2395" y="494"/>
                  </a:lnTo>
                  <a:lnTo>
                    <a:pt x="2381" y="524"/>
                  </a:lnTo>
                  <a:lnTo>
                    <a:pt x="2359" y="555"/>
                  </a:lnTo>
                  <a:lnTo>
                    <a:pt x="2330" y="586"/>
                  </a:lnTo>
                  <a:lnTo>
                    <a:pt x="2314" y="600"/>
                  </a:lnTo>
                  <a:lnTo>
                    <a:pt x="2293" y="617"/>
                  </a:lnTo>
                  <a:lnTo>
                    <a:pt x="2269" y="635"/>
                  </a:lnTo>
                  <a:lnTo>
                    <a:pt x="2240" y="656"/>
                  </a:lnTo>
                  <a:lnTo>
                    <a:pt x="2208" y="678"/>
                  </a:lnTo>
                  <a:lnTo>
                    <a:pt x="2172" y="701"/>
                  </a:lnTo>
                  <a:lnTo>
                    <a:pt x="2135" y="726"/>
                  </a:lnTo>
                  <a:lnTo>
                    <a:pt x="2095" y="750"/>
                  </a:lnTo>
                  <a:lnTo>
                    <a:pt x="2052" y="776"/>
                  </a:lnTo>
                  <a:lnTo>
                    <a:pt x="2009" y="802"/>
                  </a:lnTo>
                  <a:lnTo>
                    <a:pt x="1965" y="829"/>
                  </a:lnTo>
                  <a:lnTo>
                    <a:pt x="1919" y="854"/>
                  </a:lnTo>
                  <a:lnTo>
                    <a:pt x="1873" y="879"/>
                  </a:lnTo>
                  <a:lnTo>
                    <a:pt x="1828" y="904"/>
                  </a:lnTo>
                  <a:lnTo>
                    <a:pt x="1782" y="928"/>
                  </a:lnTo>
                  <a:lnTo>
                    <a:pt x="1739" y="950"/>
                  </a:lnTo>
                  <a:lnTo>
                    <a:pt x="1696" y="971"/>
                  </a:lnTo>
                  <a:lnTo>
                    <a:pt x="1655" y="991"/>
                  </a:lnTo>
                  <a:lnTo>
                    <a:pt x="1615" y="1009"/>
                  </a:lnTo>
                  <a:lnTo>
                    <a:pt x="1579" y="1024"/>
                  </a:lnTo>
                  <a:lnTo>
                    <a:pt x="1545" y="1037"/>
                  </a:lnTo>
                  <a:lnTo>
                    <a:pt x="1515" y="1047"/>
                  </a:lnTo>
                  <a:lnTo>
                    <a:pt x="1487" y="1054"/>
                  </a:lnTo>
                  <a:lnTo>
                    <a:pt x="1469" y="1057"/>
                  </a:lnTo>
                  <a:lnTo>
                    <a:pt x="1446" y="1058"/>
                  </a:lnTo>
                  <a:lnTo>
                    <a:pt x="1417" y="1058"/>
                  </a:lnTo>
                  <a:lnTo>
                    <a:pt x="1383" y="1056"/>
                  </a:lnTo>
                  <a:lnTo>
                    <a:pt x="1344" y="1053"/>
                  </a:lnTo>
                  <a:lnTo>
                    <a:pt x="1301" y="1049"/>
                  </a:lnTo>
                  <a:lnTo>
                    <a:pt x="1255" y="1044"/>
                  </a:lnTo>
                  <a:lnTo>
                    <a:pt x="1205" y="1038"/>
                  </a:lnTo>
                  <a:lnTo>
                    <a:pt x="1153" y="1032"/>
                  </a:lnTo>
                  <a:lnTo>
                    <a:pt x="1099" y="1024"/>
                  </a:lnTo>
                  <a:lnTo>
                    <a:pt x="1042" y="1016"/>
                  </a:lnTo>
                  <a:lnTo>
                    <a:pt x="984" y="1008"/>
                  </a:lnTo>
                  <a:lnTo>
                    <a:pt x="925" y="999"/>
                  </a:lnTo>
                  <a:lnTo>
                    <a:pt x="867" y="990"/>
                  </a:lnTo>
                  <a:lnTo>
                    <a:pt x="807" y="979"/>
                  </a:lnTo>
                  <a:lnTo>
                    <a:pt x="749" y="970"/>
                  </a:lnTo>
                  <a:lnTo>
                    <a:pt x="692" y="960"/>
                  </a:lnTo>
                  <a:lnTo>
                    <a:pt x="636" y="950"/>
                  </a:lnTo>
                  <a:lnTo>
                    <a:pt x="582" y="941"/>
                  </a:lnTo>
                  <a:lnTo>
                    <a:pt x="530" y="932"/>
                  </a:lnTo>
                  <a:lnTo>
                    <a:pt x="482" y="923"/>
                  </a:lnTo>
                  <a:lnTo>
                    <a:pt x="437" y="915"/>
                  </a:lnTo>
                  <a:lnTo>
                    <a:pt x="395" y="907"/>
                  </a:lnTo>
                  <a:lnTo>
                    <a:pt x="358" y="900"/>
                  </a:lnTo>
                  <a:lnTo>
                    <a:pt x="326" y="894"/>
                  </a:lnTo>
                  <a:lnTo>
                    <a:pt x="299" y="889"/>
                  </a:lnTo>
                  <a:lnTo>
                    <a:pt x="278" y="885"/>
                  </a:lnTo>
                  <a:lnTo>
                    <a:pt x="262" y="881"/>
                  </a:lnTo>
                  <a:lnTo>
                    <a:pt x="235" y="878"/>
                  </a:lnTo>
                  <a:lnTo>
                    <a:pt x="207" y="881"/>
                  </a:lnTo>
                  <a:lnTo>
                    <a:pt x="180" y="888"/>
                  </a:lnTo>
                  <a:lnTo>
                    <a:pt x="154" y="899"/>
                  </a:lnTo>
                  <a:lnTo>
                    <a:pt x="128" y="913"/>
                  </a:lnTo>
                  <a:lnTo>
                    <a:pt x="102" y="929"/>
                  </a:lnTo>
                  <a:lnTo>
                    <a:pt x="78" y="946"/>
                  </a:lnTo>
                  <a:lnTo>
                    <a:pt x="57" y="964"/>
                  </a:lnTo>
                  <a:lnTo>
                    <a:pt x="44" y="973"/>
                  </a:lnTo>
                  <a:lnTo>
                    <a:pt x="33" y="978"/>
                  </a:lnTo>
                  <a:lnTo>
                    <a:pt x="25" y="979"/>
                  </a:lnTo>
                  <a:lnTo>
                    <a:pt x="18" y="977"/>
                  </a:lnTo>
                  <a:lnTo>
                    <a:pt x="12" y="973"/>
                  </a:lnTo>
                  <a:lnTo>
                    <a:pt x="8" y="968"/>
                  </a:lnTo>
                  <a:lnTo>
                    <a:pt x="5" y="961"/>
                  </a:lnTo>
                  <a:lnTo>
                    <a:pt x="2" y="955"/>
                  </a:lnTo>
                  <a:lnTo>
                    <a:pt x="1" y="949"/>
                  </a:lnTo>
                  <a:lnTo>
                    <a:pt x="1" y="944"/>
                  </a:lnTo>
                  <a:lnTo>
                    <a:pt x="0" y="942"/>
                  </a:lnTo>
                  <a:lnTo>
                    <a:pt x="4" y="889"/>
                  </a:lnTo>
                  <a:lnTo>
                    <a:pt x="8" y="830"/>
                  </a:lnTo>
                  <a:lnTo>
                    <a:pt x="12" y="766"/>
                  </a:lnTo>
                  <a:lnTo>
                    <a:pt x="16" y="698"/>
                  </a:lnTo>
                  <a:lnTo>
                    <a:pt x="21" y="628"/>
                  </a:lnTo>
                  <a:lnTo>
                    <a:pt x="25" y="557"/>
                  </a:lnTo>
                  <a:lnTo>
                    <a:pt x="30" y="485"/>
                  </a:lnTo>
                  <a:lnTo>
                    <a:pt x="34" y="414"/>
                  </a:lnTo>
                  <a:lnTo>
                    <a:pt x="39" y="345"/>
                  </a:lnTo>
                  <a:lnTo>
                    <a:pt x="43" y="279"/>
                  </a:lnTo>
                  <a:lnTo>
                    <a:pt x="47" y="217"/>
                  </a:lnTo>
                  <a:lnTo>
                    <a:pt x="50" y="161"/>
                  </a:lnTo>
                  <a:lnTo>
                    <a:pt x="54" y="110"/>
                  </a:lnTo>
                  <a:lnTo>
                    <a:pt x="56" y="96"/>
                  </a:lnTo>
                  <a:lnTo>
                    <a:pt x="60" y="85"/>
                  </a:lnTo>
                  <a:lnTo>
                    <a:pt x="67" y="77"/>
                  </a:lnTo>
                  <a:lnTo>
                    <a:pt x="76" y="72"/>
                  </a:lnTo>
                  <a:lnTo>
                    <a:pt x="87" y="68"/>
                  </a:lnTo>
                  <a:lnTo>
                    <a:pt x="99" y="65"/>
                  </a:lnTo>
                  <a:lnTo>
                    <a:pt x="114" y="63"/>
                  </a:lnTo>
                  <a:lnTo>
                    <a:pt x="131" y="60"/>
                  </a:lnTo>
                  <a:lnTo>
                    <a:pt x="164" y="55"/>
                  </a:lnTo>
                  <a:lnTo>
                    <a:pt x="201" y="49"/>
                  </a:lnTo>
                  <a:lnTo>
                    <a:pt x="241" y="43"/>
                  </a:lnTo>
                  <a:lnTo>
                    <a:pt x="285" y="36"/>
                  </a:lnTo>
                  <a:lnTo>
                    <a:pt x="329" y="30"/>
                  </a:lnTo>
                  <a:lnTo>
                    <a:pt x="375" y="24"/>
                  </a:lnTo>
                  <a:lnTo>
                    <a:pt x="421" y="18"/>
                  </a:lnTo>
                  <a:lnTo>
                    <a:pt x="466" y="13"/>
                  </a:lnTo>
                  <a:lnTo>
                    <a:pt x="509" y="8"/>
                  </a:lnTo>
                  <a:lnTo>
                    <a:pt x="550" y="4"/>
                  </a:lnTo>
                  <a:lnTo>
                    <a:pt x="587" y="2"/>
                  </a:lnTo>
                  <a:lnTo>
                    <a:pt x="621" y="0"/>
                  </a:lnTo>
                  <a:lnTo>
                    <a:pt x="6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188">
              <a:extLst>
                <a:ext uri="{FF2B5EF4-FFF2-40B4-BE49-F238E27FC236}">
                  <a16:creationId xmlns:a16="http://schemas.microsoft.com/office/drawing/2014/main" id="{68A01345-0A09-49B1-874E-04D24E26A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7900" y="3617913"/>
              <a:ext cx="201613" cy="260350"/>
            </a:xfrm>
            <a:custGeom>
              <a:avLst/>
              <a:gdLst>
                <a:gd name="T0" fmla="*/ 396 w 764"/>
                <a:gd name="T1" fmla="*/ 588 h 983"/>
                <a:gd name="T2" fmla="*/ 367 w 764"/>
                <a:gd name="T3" fmla="*/ 591 h 983"/>
                <a:gd name="T4" fmla="*/ 340 w 764"/>
                <a:gd name="T5" fmla="*/ 599 h 983"/>
                <a:gd name="T6" fmla="*/ 316 w 764"/>
                <a:gd name="T7" fmla="*/ 612 h 983"/>
                <a:gd name="T8" fmla="*/ 295 w 764"/>
                <a:gd name="T9" fmla="*/ 630 h 983"/>
                <a:gd name="T10" fmla="*/ 278 w 764"/>
                <a:gd name="T11" fmla="*/ 651 h 983"/>
                <a:gd name="T12" fmla="*/ 265 w 764"/>
                <a:gd name="T13" fmla="*/ 674 h 983"/>
                <a:gd name="T14" fmla="*/ 257 w 764"/>
                <a:gd name="T15" fmla="*/ 701 h 983"/>
                <a:gd name="T16" fmla="*/ 254 w 764"/>
                <a:gd name="T17" fmla="*/ 729 h 983"/>
                <a:gd name="T18" fmla="*/ 257 w 764"/>
                <a:gd name="T19" fmla="*/ 757 h 983"/>
                <a:gd name="T20" fmla="*/ 265 w 764"/>
                <a:gd name="T21" fmla="*/ 784 h 983"/>
                <a:gd name="T22" fmla="*/ 278 w 764"/>
                <a:gd name="T23" fmla="*/ 809 h 983"/>
                <a:gd name="T24" fmla="*/ 295 w 764"/>
                <a:gd name="T25" fmla="*/ 830 h 983"/>
                <a:gd name="T26" fmla="*/ 316 w 764"/>
                <a:gd name="T27" fmla="*/ 847 h 983"/>
                <a:gd name="T28" fmla="*/ 340 w 764"/>
                <a:gd name="T29" fmla="*/ 860 h 983"/>
                <a:gd name="T30" fmla="*/ 367 w 764"/>
                <a:gd name="T31" fmla="*/ 868 h 983"/>
                <a:gd name="T32" fmla="*/ 396 w 764"/>
                <a:gd name="T33" fmla="*/ 871 h 983"/>
                <a:gd name="T34" fmla="*/ 424 w 764"/>
                <a:gd name="T35" fmla="*/ 868 h 983"/>
                <a:gd name="T36" fmla="*/ 450 w 764"/>
                <a:gd name="T37" fmla="*/ 860 h 983"/>
                <a:gd name="T38" fmla="*/ 474 w 764"/>
                <a:gd name="T39" fmla="*/ 847 h 983"/>
                <a:gd name="T40" fmla="*/ 496 w 764"/>
                <a:gd name="T41" fmla="*/ 830 h 983"/>
                <a:gd name="T42" fmla="*/ 513 w 764"/>
                <a:gd name="T43" fmla="*/ 809 h 983"/>
                <a:gd name="T44" fmla="*/ 526 w 764"/>
                <a:gd name="T45" fmla="*/ 784 h 983"/>
                <a:gd name="T46" fmla="*/ 534 w 764"/>
                <a:gd name="T47" fmla="*/ 757 h 983"/>
                <a:gd name="T48" fmla="*/ 537 w 764"/>
                <a:gd name="T49" fmla="*/ 729 h 983"/>
                <a:gd name="T50" fmla="*/ 534 w 764"/>
                <a:gd name="T51" fmla="*/ 701 h 983"/>
                <a:gd name="T52" fmla="*/ 526 w 764"/>
                <a:gd name="T53" fmla="*/ 674 h 983"/>
                <a:gd name="T54" fmla="*/ 513 w 764"/>
                <a:gd name="T55" fmla="*/ 651 h 983"/>
                <a:gd name="T56" fmla="*/ 496 w 764"/>
                <a:gd name="T57" fmla="*/ 630 h 983"/>
                <a:gd name="T58" fmla="*/ 474 w 764"/>
                <a:gd name="T59" fmla="*/ 612 h 983"/>
                <a:gd name="T60" fmla="*/ 450 w 764"/>
                <a:gd name="T61" fmla="*/ 599 h 983"/>
                <a:gd name="T62" fmla="*/ 424 w 764"/>
                <a:gd name="T63" fmla="*/ 591 h 983"/>
                <a:gd name="T64" fmla="*/ 396 w 764"/>
                <a:gd name="T65" fmla="*/ 588 h 983"/>
                <a:gd name="T66" fmla="*/ 185 w 764"/>
                <a:gd name="T67" fmla="*/ 0 h 983"/>
                <a:gd name="T68" fmla="*/ 697 w 764"/>
                <a:gd name="T69" fmla="*/ 25 h 983"/>
                <a:gd name="T70" fmla="*/ 716 w 764"/>
                <a:gd name="T71" fmla="*/ 29 h 983"/>
                <a:gd name="T72" fmla="*/ 732 w 764"/>
                <a:gd name="T73" fmla="*/ 37 h 983"/>
                <a:gd name="T74" fmla="*/ 746 w 764"/>
                <a:gd name="T75" fmla="*/ 49 h 983"/>
                <a:gd name="T76" fmla="*/ 756 w 764"/>
                <a:gd name="T77" fmla="*/ 64 h 983"/>
                <a:gd name="T78" fmla="*/ 763 w 764"/>
                <a:gd name="T79" fmla="*/ 81 h 983"/>
                <a:gd name="T80" fmla="*/ 764 w 764"/>
                <a:gd name="T81" fmla="*/ 100 h 983"/>
                <a:gd name="T82" fmla="*/ 701 w 764"/>
                <a:gd name="T83" fmla="*/ 913 h 983"/>
                <a:gd name="T84" fmla="*/ 697 w 764"/>
                <a:gd name="T85" fmla="*/ 932 h 983"/>
                <a:gd name="T86" fmla="*/ 688 w 764"/>
                <a:gd name="T87" fmla="*/ 949 h 983"/>
                <a:gd name="T88" fmla="*/ 676 w 764"/>
                <a:gd name="T89" fmla="*/ 964 h 983"/>
                <a:gd name="T90" fmla="*/ 661 w 764"/>
                <a:gd name="T91" fmla="*/ 974 h 983"/>
                <a:gd name="T92" fmla="*/ 643 w 764"/>
                <a:gd name="T93" fmla="*/ 981 h 983"/>
                <a:gd name="T94" fmla="*/ 624 w 764"/>
                <a:gd name="T95" fmla="*/ 983 h 983"/>
                <a:gd name="T96" fmla="*/ 56 w 764"/>
                <a:gd name="T97" fmla="*/ 983 h 983"/>
                <a:gd name="T98" fmla="*/ 38 w 764"/>
                <a:gd name="T99" fmla="*/ 980 h 983"/>
                <a:gd name="T100" fmla="*/ 22 w 764"/>
                <a:gd name="T101" fmla="*/ 972 h 983"/>
                <a:gd name="T102" fmla="*/ 11 w 764"/>
                <a:gd name="T103" fmla="*/ 961 h 983"/>
                <a:gd name="T104" fmla="*/ 3 w 764"/>
                <a:gd name="T105" fmla="*/ 945 h 983"/>
                <a:gd name="T106" fmla="*/ 0 w 764"/>
                <a:gd name="T107" fmla="*/ 928 h 983"/>
                <a:gd name="T108" fmla="*/ 2 w 764"/>
                <a:gd name="T109" fmla="*/ 910 h 983"/>
                <a:gd name="T110" fmla="*/ 96 w 764"/>
                <a:gd name="T111" fmla="*/ 66 h 983"/>
                <a:gd name="T112" fmla="*/ 103 w 764"/>
                <a:gd name="T113" fmla="*/ 48 h 983"/>
                <a:gd name="T114" fmla="*/ 114 w 764"/>
                <a:gd name="T115" fmla="*/ 32 h 983"/>
                <a:gd name="T116" fmla="*/ 129 w 764"/>
                <a:gd name="T117" fmla="*/ 18 h 983"/>
                <a:gd name="T118" fmla="*/ 146 w 764"/>
                <a:gd name="T119" fmla="*/ 8 h 983"/>
                <a:gd name="T120" fmla="*/ 165 w 764"/>
                <a:gd name="T121" fmla="*/ 2 h 983"/>
                <a:gd name="T122" fmla="*/ 185 w 764"/>
                <a:gd name="T123" fmla="*/ 0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64" h="983">
                  <a:moveTo>
                    <a:pt x="396" y="588"/>
                  </a:moveTo>
                  <a:lnTo>
                    <a:pt x="367" y="591"/>
                  </a:lnTo>
                  <a:lnTo>
                    <a:pt x="340" y="599"/>
                  </a:lnTo>
                  <a:lnTo>
                    <a:pt x="316" y="612"/>
                  </a:lnTo>
                  <a:lnTo>
                    <a:pt x="295" y="630"/>
                  </a:lnTo>
                  <a:lnTo>
                    <a:pt x="278" y="651"/>
                  </a:lnTo>
                  <a:lnTo>
                    <a:pt x="265" y="674"/>
                  </a:lnTo>
                  <a:lnTo>
                    <a:pt x="257" y="701"/>
                  </a:lnTo>
                  <a:lnTo>
                    <a:pt x="254" y="729"/>
                  </a:lnTo>
                  <a:lnTo>
                    <a:pt x="257" y="757"/>
                  </a:lnTo>
                  <a:lnTo>
                    <a:pt x="265" y="784"/>
                  </a:lnTo>
                  <a:lnTo>
                    <a:pt x="278" y="809"/>
                  </a:lnTo>
                  <a:lnTo>
                    <a:pt x="295" y="830"/>
                  </a:lnTo>
                  <a:lnTo>
                    <a:pt x="316" y="847"/>
                  </a:lnTo>
                  <a:lnTo>
                    <a:pt x="340" y="860"/>
                  </a:lnTo>
                  <a:lnTo>
                    <a:pt x="367" y="868"/>
                  </a:lnTo>
                  <a:lnTo>
                    <a:pt x="396" y="871"/>
                  </a:lnTo>
                  <a:lnTo>
                    <a:pt x="424" y="868"/>
                  </a:lnTo>
                  <a:lnTo>
                    <a:pt x="450" y="860"/>
                  </a:lnTo>
                  <a:lnTo>
                    <a:pt x="474" y="847"/>
                  </a:lnTo>
                  <a:lnTo>
                    <a:pt x="496" y="830"/>
                  </a:lnTo>
                  <a:lnTo>
                    <a:pt x="513" y="809"/>
                  </a:lnTo>
                  <a:lnTo>
                    <a:pt x="526" y="784"/>
                  </a:lnTo>
                  <a:lnTo>
                    <a:pt x="534" y="757"/>
                  </a:lnTo>
                  <a:lnTo>
                    <a:pt x="537" y="729"/>
                  </a:lnTo>
                  <a:lnTo>
                    <a:pt x="534" y="701"/>
                  </a:lnTo>
                  <a:lnTo>
                    <a:pt x="526" y="674"/>
                  </a:lnTo>
                  <a:lnTo>
                    <a:pt x="513" y="651"/>
                  </a:lnTo>
                  <a:lnTo>
                    <a:pt x="496" y="630"/>
                  </a:lnTo>
                  <a:lnTo>
                    <a:pt x="474" y="612"/>
                  </a:lnTo>
                  <a:lnTo>
                    <a:pt x="450" y="599"/>
                  </a:lnTo>
                  <a:lnTo>
                    <a:pt x="424" y="591"/>
                  </a:lnTo>
                  <a:lnTo>
                    <a:pt x="396" y="588"/>
                  </a:lnTo>
                  <a:close/>
                  <a:moveTo>
                    <a:pt x="185" y="0"/>
                  </a:moveTo>
                  <a:lnTo>
                    <a:pt x="697" y="25"/>
                  </a:lnTo>
                  <a:lnTo>
                    <a:pt x="716" y="29"/>
                  </a:lnTo>
                  <a:lnTo>
                    <a:pt x="732" y="37"/>
                  </a:lnTo>
                  <a:lnTo>
                    <a:pt x="746" y="49"/>
                  </a:lnTo>
                  <a:lnTo>
                    <a:pt x="756" y="64"/>
                  </a:lnTo>
                  <a:lnTo>
                    <a:pt x="763" y="81"/>
                  </a:lnTo>
                  <a:lnTo>
                    <a:pt x="764" y="100"/>
                  </a:lnTo>
                  <a:lnTo>
                    <a:pt x="701" y="913"/>
                  </a:lnTo>
                  <a:lnTo>
                    <a:pt x="697" y="932"/>
                  </a:lnTo>
                  <a:lnTo>
                    <a:pt x="688" y="949"/>
                  </a:lnTo>
                  <a:lnTo>
                    <a:pt x="676" y="964"/>
                  </a:lnTo>
                  <a:lnTo>
                    <a:pt x="661" y="974"/>
                  </a:lnTo>
                  <a:lnTo>
                    <a:pt x="643" y="981"/>
                  </a:lnTo>
                  <a:lnTo>
                    <a:pt x="624" y="983"/>
                  </a:lnTo>
                  <a:lnTo>
                    <a:pt x="56" y="983"/>
                  </a:lnTo>
                  <a:lnTo>
                    <a:pt x="38" y="980"/>
                  </a:lnTo>
                  <a:lnTo>
                    <a:pt x="22" y="972"/>
                  </a:lnTo>
                  <a:lnTo>
                    <a:pt x="11" y="961"/>
                  </a:lnTo>
                  <a:lnTo>
                    <a:pt x="3" y="945"/>
                  </a:lnTo>
                  <a:lnTo>
                    <a:pt x="0" y="928"/>
                  </a:lnTo>
                  <a:lnTo>
                    <a:pt x="2" y="910"/>
                  </a:lnTo>
                  <a:lnTo>
                    <a:pt x="96" y="66"/>
                  </a:lnTo>
                  <a:lnTo>
                    <a:pt x="103" y="48"/>
                  </a:lnTo>
                  <a:lnTo>
                    <a:pt x="114" y="32"/>
                  </a:lnTo>
                  <a:lnTo>
                    <a:pt x="129" y="18"/>
                  </a:lnTo>
                  <a:lnTo>
                    <a:pt x="146" y="8"/>
                  </a:lnTo>
                  <a:lnTo>
                    <a:pt x="165" y="2"/>
                  </a:lnTo>
                  <a:lnTo>
                    <a:pt x="18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0" name="TextBox 59">
            <a:extLst>
              <a:ext uri="{FF2B5EF4-FFF2-40B4-BE49-F238E27FC236}">
                <a16:creationId xmlns:a16="http://schemas.microsoft.com/office/drawing/2014/main" id="{F88EF681-7B30-4B8C-8526-CCF48D728B69}"/>
              </a:ext>
            </a:extLst>
          </p:cNvPr>
          <p:cNvSpPr txBox="1"/>
          <p:nvPr/>
        </p:nvSpPr>
        <p:spPr>
          <a:xfrm rot="16200000">
            <a:off x="853207" y="167314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inance</a:t>
            </a:r>
            <a:endParaRPr lang="en-FJ" sz="2000" dirty="0"/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74D7C4FC-F43B-412C-B16E-171DF8B2C403}"/>
              </a:ext>
            </a:extLst>
          </p:cNvPr>
          <p:cNvGrpSpPr/>
          <p:nvPr/>
        </p:nvGrpSpPr>
        <p:grpSpPr>
          <a:xfrm>
            <a:off x="2934921" y="1347767"/>
            <a:ext cx="523608" cy="473493"/>
            <a:chOff x="5299076" y="4081463"/>
            <a:chExt cx="1804988" cy="1743075"/>
          </a:xfrm>
          <a:solidFill>
            <a:schemeClr val="accent1">
              <a:lumMod val="75000"/>
            </a:schemeClr>
          </a:solidFill>
        </p:grpSpPr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681E06F5-6794-47FA-8ADC-C914DB5B0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1076" y="4810126"/>
              <a:ext cx="280988" cy="2857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63" name="Freeform 64">
              <a:extLst>
                <a:ext uri="{FF2B5EF4-FFF2-40B4-BE49-F238E27FC236}">
                  <a16:creationId xmlns:a16="http://schemas.microsoft.com/office/drawing/2014/main" id="{2B3C7F2B-A9B2-4F74-8C6B-F2B71CCDEEDB}"/>
                </a:ext>
              </a:extLst>
            </p:cNvPr>
            <p:cNvSpPr>
              <a:spLocks/>
            </p:cNvSpPr>
            <p:nvPr/>
          </p:nvSpPr>
          <p:spPr bwMode="auto">
            <a:xfrm>
              <a:off x="6221413" y="4137026"/>
              <a:ext cx="808038" cy="815975"/>
            </a:xfrm>
            <a:custGeom>
              <a:avLst/>
              <a:gdLst>
                <a:gd name="T0" fmla="*/ 365 w 509"/>
                <a:gd name="T1" fmla="*/ 0 h 514"/>
                <a:gd name="T2" fmla="*/ 223 w 509"/>
                <a:gd name="T3" fmla="*/ 126 h 514"/>
                <a:gd name="T4" fmla="*/ 223 w 509"/>
                <a:gd name="T5" fmla="*/ 227 h 514"/>
                <a:gd name="T6" fmla="*/ 0 w 509"/>
                <a:gd name="T7" fmla="*/ 455 h 514"/>
                <a:gd name="T8" fmla="*/ 27 w 509"/>
                <a:gd name="T9" fmla="*/ 514 h 514"/>
                <a:gd name="T10" fmla="*/ 277 w 509"/>
                <a:gd name="T11" fmla="*/ 275 h 514"/>
                <a:gd name="T12" fmla="*/ 365 w 509"/>
                <a:gd name="T13" fmla="*/ 282 h 514"/>
                <a:gd name="T14" fmla="*/ 509 w 509"/>
                <a:gd name="T15" fmla="*/ 147 h 514"/>
                <a:gd name="T16" fmla="*/ 377 w 509"/>
                <a:gd name="T17" fmla="*/ 128 h 514"/>
                <a:gd name="T18" fmla="*/ 365 w 509"/>
                <a:gd name="T19" fmla="*/ 0 h 5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9" h="514">
                  <a:moveTo>
                    <a:pt x="365" y="0"/>
                  </a:moveTo>
                  <a:lnTo>
                    <a:pt x="223" y="126"/>
                  </a:lnTo>
                  <a:lnTo>
                    <a:pt x="223" y="227"/>
                  </a:lnTo>
                  <a:lnTo>
                    <a:pt x="0" y="455"/>
                  </a:lnTo>
                  <a:lnTo>
                    <a:pt x="27" y="514"/>
                  </a:lnTo>
                  <a:lnTo>
                    <a:pt x="277" y="275"/>
                  </a:lnTo>
                  <a:lnTo>
                    <a:pt x="365" y="282"/>
                  </a:lnTo>
                  <a:lnTo>
                    <a:pt x="509" y="147"/>
                  </a:lnTo>
                  <a:lnTo>
                    <a:pt x="377" y="128"/>
                  </a:lnTo>
                  <a:lnTo>
                    <a:pt x="36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65" name="Freeform 65">
              <a:extLst>
                <a:ext uri="{FF2B5EF4-FFF2-40B4-BE49-F238E27FC236}">
                  <a16:creationId xmlns:a16="http://schemas.microsoft.com/office/drawing/2014/main" id="{42C03463-E860-49FD-961B-53744141B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700713" y="4452938"/>
              <a:ext cx="1001713" cy="1000125"/>
            </a:xfrm>
            <a:custGeom>
              <a:avLst/>
              <a:gdLst>
                <a:gd name="T0" fmla="*/ 0 w 267"/>
                <a:gd name="T1" fmla="*/ 133 h 266"/>
                <a:gd name="T2" fmla="*/ 133 w 267"/>
                <a:gd name="T3" fmla="*/ 266 h 266"/>
                <a:gd name="T4" fmla="*/ 267 w 267"/>
                <a:gd name="T5" fmla="*/ 133 h 266"/>
                <a:gd name="T6" fmla="*/ 249 w 267"/>
                <a:gd name="T7" fmla="*/ 67 h 266"/>
                <a:gd name="T8" fmla="*/ 206 w 267"/>
                <a:gd name="T9" fmla="*/ 107 h 266"/>
                <a:gd name="T10" fmla="*/ 211 w 267"/>
                <a:gd name="T11" fmla="*/ 133 h 266"/>
                <a:gd name="T12" fmla="*/ 133 w 267"/>
                <a:gd name="T13" fmla="*/ 210 h 266"/>
                <a:gd name="T14" fmla="*/ 56 w 267"/>
                <a:gd name="T15" fmla="*/ 133 h 266"/>
                <a:gd name="T16" fmla="*/ 133 w 267"/>
                <a:gd name="T17" fmla="*/ 56 h 266"/>
                <a:gd name="T18" fmla="*/ 158 w 267"/>
                <a:gd name="T19" fmla="*/ 60 h 266"/>
                <a:gd name="T20" fmla="*/ 200 w 267"/>
                <a:gd name="T21" fmla="*/ 18 h 266"/>
                <a:gd name="T22" fmla="*/ 133 w 267"/>
                <a:gd name="T23" fmla="*/ 0 h 266"/>
                <a:gd name="T24" fmla="*/ 0 w 267"/>
                <a:gd name="T25" fmla="*/ 133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7" h="266">
                  <a:moveTo>
                    <a:pt x="0" y="133"/>
                  </a:moveTo>
                  <a:cubicBezTo>
                    <a:pt x="0" y="207"/>
                    <a:pt x="60" y="266"/>
                    <a:pt x="133" y="266"/>
                  </a:cubicBezTo>
                  <a:cubicBezTo>
                    <a:pt x="207" y="266"/>
                    <a:pt x="267" y="207"/>
                    <a:pt x="267" y="133"/>
                  </a:cubicBezTo>
                  <a:cubicBezTo>
                    <a:pt x="267" y="109"/>
                    <a:pt x="260" y="86"/>
                    <a:pt x="249" y="67"/>
                  </a:cubicBezTo>
                  <a:cubicBezTo>
                    <a:pt x="206" y="107"/>
                    <a:pt x="206" y="107"/>
                    <a:pt x="206" y="107"/>
                  </a:cubicBezTo>
                  <a:cubicBezTo>
                    <a:pt x="209" y="115"/>
                    <a:pt x="211" y="124"/>
                    <a:pt x="211" y="133"/>
                  </a:cubicBezTo>
                  <a:cubicBezTo>
                    <a:pt x="211" y="176"/>
                    <a:pt x="176" y="210"/>
                    <a:pt x="133" y="210"/>
                  </a:cubicBezTo>
                  <a:cubicBezTo>
                    <a:pt x="91" y="210"/>
                    <a:pt x="56" y="176"/>
                    <a:pt x="56" y="133"/>
                  </a:cubicBezTo>
                  <a:cubicBezTo>
                    <a:pt x="56" y="91"/>
                    <a:pt x="91" y="56"/>
                    <a:pt x="133" y="56"/>
                  </a:cubicBezTo>
                  <a:cubicBezTo>
                    <a:pt x="142" y="56"/>
                    <a:pt x="150" y="57"/>
                    <a:pt x="158" y="60"/>
                  </a:cubicBezTo>
                  <a:cubicBezTo>
                    <a:pt x="200" y="18"/>
                    <a:pt x="200" y="18"/>
                    <a:pt x="200" y="18"/>
                  </a:cubicBezTo>
                  <a:cubicBezTo>
                    <a:pt x="180" y="6"/>
                    <a:pt x="158" y="0"/>
                    <a:pt x="133" y="0"/>
                  </a:cubicBezTo>
                  <a:cubicBezTo>
                    <a:pt x="60" y="0"/>
                    <a:pt x="0" y="60"/>
                    <a:pt x="0" y="1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66" name="Freeform 66">
              <a:extLst>
                <a:ext uri="{FF2B5EF4-FFF2-40B4-BE49-F238E27FC236}">
                  <a16:creationId xmlns:a16="http://schemas.microsoft.com/office/drawing/2014/main" id="{2B21B3CB-3F3F-4F33-B059-8181DC6955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99076" y="4081463"/>
              <a:ext cx="1804988" cy="1743075"/>
            </a:xfrm>
            <a:custGeom>
              <a:avLst/>
              <a:gdLst>
                <a:gd name="T0" fmla="*/ 444 w 481"/>
                <a:gd name="T1" fmla="*/ 120 h 464"/>
                <a:gd name="T2" fmla="*/ 408 w 481"/>
                <a:gd name="T3" fmla="*/ 154 h 464"/>
                <a:gd name="T4" fmla="*/ 398 w 481"/>
                <a:gd name="T5" fmla="*/ 154 h 464"/>
                <a:gd name="T6" fmla="*/ 411 w 481"/>
                <a:gd name="T7" fmla="*/ 188 h 464"/>
                <a:gd name="T8" fmla="*/ 392 w 481"/>
                <a:gd name="T9" fmla="*/ 321 h 464"/>
                <a:gd name="T10" fmla="*/ 285 w 481"/>
                <a:gd name="T11" fmla="*/ 403 h 464"/>
                <a:gd name="T12" fmla="*/ 240 w 481"/>
                <a:gd name="T13" fmla="*/ 408 h 464"/>
                <a:gd name="T14" fmla="*/ 70 w 481"/>
                <a:gd name="T15" fmla="*/ 276 h 464"/>
                <a:gd name="T16" fmla="*/ 89 w 481"/>
                <a:gd name="T17" fmla="*/ 143 h 464"/>
                <a:gd name="T18" fmla="*/ 196 w 481"/>
                <a:gd name="T19" fmla="*/ 62 h 464"/>
                <a:gd name="T20" fmla="*/ 241 w 481"/>
                <a:gd name="T21" fmla="*/ 56 h 464"/>
                <a:gd name="T22" fmla="*/ 320 w 481"/>
                <a:gd name="T23" fmla="*/ 75 h 464"/>
                <a:gd name="T24" fmla="*/ 320 w 481"/>
                <a:gd name="T25" fmla="*/ 59 h 464"/>
                <a:gd name="T26" fmla="*/ 354 w 481"/>
                <a:gd name="T27" fmla="*/ 29 h 464"/>
                <a:gd name="T28" fmla="*/ 241 w 481"/>
                <a:gd name="T29" fmla="*/ 0 h 464"/>
                <a:gd name="T30" fmla="*/ 182 w 481"/>
                <a:gd name="T31" fmla="*/ 7 h 464"/>
                <a:gd name="T32" fmla="*/ 40 w 481"/>
                <a:gd name="T33" fmla="*/ 114 h 464"/>
                <a:gd name="T34" fmla="*/ 16 w 481"/>
                <a:gd name="T35" fmla="*/ 290 h 464"/>
                <a:gd name="T36" fmla="*/ 240 w 481"/>
                <a:gd name="T37" fmla="*/ 464 h 464"/>
                <a:gd name="T38" fmla="*/ 299 w 481"/>
                <a:gd name="T39" fmla="*/ 457 h 464"/>
                <a:gd name="T40" fmla="*/ 441 w 481"/>
                <a:gd name="T41" fmla="*/ 350 h 464"/>
                <a:gd name="T42" fmla="*/ 465 w 481"/>
                <a:gd name="T43" fmla="*/ 174 h 464"/>
                <a:gd name="T44" fmla="*/ 444 w 481"/>
                <a:gd name="T45" fmla="*/ 12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81" h="464">
                  <a:moveTo>
                    <a:pt x="444" y="120"/>
                  </a:moveTo>
                  <a:cubicBezTo>
                    <a:pt x="408" y="154"/>
                    <a:pt x="408" y="154"/>
                    <a:pt x="408" y="154"/>
                  </a:cubicBezTo>
                  <a:cubicBezTo>
                    <a:pt x="398" y="154"/>
                    <a:pt x="398" y="154"/>
                    <a:pt x="398" y="154"/>
                  </a:cubicBezTo>
                  <a:cubicBezTo>
                    <a:pt x="404" y="164"/>
                    <a:pt x="408" y="176"/>
                    <a:pt x="411" y="188"/>
                  </a:cubicBezTo>
                  <a:cubicBezTo>
                    <a:pt x="423" y="233"/>
                    <a:pt x="416" y="281"/>
                    <a:pt x="392" y="321"/>
                  </a:cubicBezTo>
                  <a:cubicBezTo>
                    <a:pt x="369" y="362"/>
                    <a:pt x="330" y="391"/>
                    <a:pt x="285" y="403"/>
                  </a:cubicBezTo>
                  <a:cubicBezTo>
                    <a:pt x="270" y="407"/>
                    <a:pt x="255" y="408"/>
                    <a:pt x="240" y="408"/>
                  </a:cubicBezTo>
                  <a:cubicBezTo>
                    <a:pt x="160" y="408"/>
                    <a:pt x="90" y="354"/>
                    <a:pt x="70" y="276"/>
                  </a:cubicBezTo>
                  <a:cubicBezTo>
                    <a:pt x="58" y="231"/>
                    <a:pt x="65" y="183"/>
                    <a:pt x="89" y="143"/>
                  </a:cubicBezTo>
                  <a:cubicBezTo>
                    <a:pt x="112" y="102"/>
                    <a:pt x="151" y="73"/>
                    <a:pt x="196" y="62"/>
                  </a:cubicBezTo>
                  <a:cubicBezTo>
                    <a:pt x="211" y="58"/>
                    <a:pt x="226" y="56"/>
                    <a:pt x="241" y="56"/>
                  </a:cubicBezTo>
                  <a:cubicBezTo>
                    <a:pt x="269" y="56"/>
                    <a:pt x="296" y="63"/>
                    <a:pt x="320" y="75"/>
                  </a:cubicBezTo>
                  <a:cubicBezTo>
                    <a:pt x="320" y="59"/>
                    <a:pt x="320" y="59"/>
                    <a:pt x="320" y="59"/>
                  </a:cubicBezTo>
                  <a:cubicBezTo>
                    <a:pt x="354" y="29"/>
                    <a:pt x="354" y="29"/>
                    <a:pt x="354" y="29"/>
                  </a:cubicBezTo>
                  <a:cubicBezTo>
                    <a:pt x="320" y="10"/>
                    <a:pt x="281" y="0"/>
                    <a:pt x="241" y="0"/>
                  </a:cubicBezTo>
                  <a:cubicBezTo>
                    <a:pt x="221" y="0"/>
                    <a:pt x="201" y="2"/>
                    <a:pt x="182" y="7"/>
                  </a:cubicBezTo>
                  <a:cubicBezTo>
                    <a:pt x="122" y="23"/>
                    <a:pt x="72" y="61"/>
                    <a:pt x="40" y="114"/>
                  </a:cubicBezTo>
                  <a:cubicBezTo>
                    <a:pt x="9" y="168"/>
                    <a:pt x="0" y="230"/>
                    <a:pt x="16" y="290"/>
                  </a:cubicBezTo>
                  <a:cubicBezTo>
                    <a:pt x="42" y="393"/>
                    <a:pt x="135" y="464"/>
                    <a:pt x="240" y="464"/>
                  </a:cubicBezTo>
                  <a:cubicBezTo>
                    <a:pt x="260" y="464"/>
                    <a:pt x="280" y="462"/>
                    <a:pt x="299" y="457"/>
                  </a:cubicBezTo>
                  <a:cubicBezTo>
                    <a:pt x="359" y="441"/>
                    <a:pt x="409" y="403"/>
                    <a:pt x="441" y="350"/>
                  </a:cubicBezTo>
                  <a:cubicBezTo>
                    <a:pt x="472" y="296"/>
                    <a:pt x="481" y="234"/>
                    <a:pt x="465" y="174"/>
                  </a:cubicBezTo>
                  <a:cubicBezTo>
                    <a:pt x="460" y="155"/>
                    <a:pt x="453" y="137"/>
                    <a:pt x="444" y="1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9284F1C3-2ADB-4CAA-B7B6-ACC425067479}"/>
              </a:ext>
            </a:extLst>
          </p:cNvPr>
          <p:cNvSpPr txBox="1"/>
          <p:nvPr/>
        </p:nvSpPr>
        <p:spPr>
          <a:xfrm rot="16200000">
            <a:off x="2015364" y="2798662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ales &amp; Marketing </a:t>
            </a:r>
            <a:endParaRPr lang="en-FJ" sz="2000" dirty="0"/>
          </a:p>
        </p:txBody>
      </p:sp>
      <p:pic>
        <p:nvPicPr>
          <p:cNvPr id="68" name="Graphic 130" descr="Factory">
            <a:extLst>
              <a:ext uri="{FF2B5EF4-FFF2-40B4-BE49-F238E27FC236}">
                <a16:creationId xmlns:a16="http://schemas.microsoft.com/office/drawing/2014/main" id="{A4DF4F52-1885-4243-9273-01170EBCF94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068516" y="1239589"/>
            <a:ext cx="679257" cy="679257"/>
          </a:xfrm>
          <a:prstGeom prst="rect">
            <a:avLst/>
          </a:prstGeom>
        </p:spPr>
      </p:pic>
      <p:sp>
        <p:nvSpPr>
          <p:cNvPr id="69" name="TextBox 68">
            <a:extLst>
              <a:ext uri="{FF2B5EF4-FFF2-40B4-BE49-F238E27FC236}">
                <a16:creationId xmlns:a16="http://schemas.microsoft.com/office/drawing/2014/main" id="{8355A6AB-BED8-48AE-8C56-D7F276AFDC8A}"/>
              </a:ext>
            </a:extLst>
          </p:cNvPr>
          <p:cNvSpPr txBox="1"/>
          <p:nvPr/>
        </p:nvSpPr>
        <p:spPr>
          <a:xfrm rot="16200000">
            <a:off x="3211376" y="2467158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Manufacturing </a:t>
            </a:r>
            <a:endParaRPr lang="en-FJ" sz="2000" dirty="0"/>
          </a:p>
        </p:txBody>
      </p:sp>
      <p:sp>
        <p:nvSpPr>
          <p:cNvPr id="70" name="Freeform 35">
            <a:extLst>
              <a:ext uri="{FF2B5EF4-FFF2-40B4-BE49-F238E27FC236}">
                <a16:creationId xmlns:a16="http://schemas.microsoft.com/office/drawing/2014/main" id="{B324D8DF-36F5-4A40-BB07-01DC44C7671D}"/>
              </a:ext>
            </a:extLst>
          </p:cNvPr>
          <p:cNvSpPr>
            <a:spLocks noEditPoints="1"/>
          </p:cNvSpPr>
          <p:nvPr/>
        </p:nvSpPr>
        <p:spPr bwMode="auto">
          <a:xfrm>
            <a:off x="5324414" y="1305336"/>
            <a:ext cx="497914" cy="452389"/>
          </a:xfrm>
          <a:custGeom>
            <a:avLst/>
            <a:gdLst>
              <a:gd name="T0" fmla="*/ 3673 w 6560"/>
              <a:gd name="T1" fmla="*/ 4226 h 6012"/>
              <a:gd name="T2" fmla="*/ 4001 w 6560"/>
              <a:gd name="T3" fmla="*/ 5765 h 6012"/>
              <a:gd name="T4" fmla="*/ 3657 w 6560"/>
              <a:gd name="T5" fmla="*/ 5897 h 6012"/>
              <a:gd name="T6" fmla="*/ 2638 w 6560"/>
              <a:gd name="T7" fmla="*/ 6010 h 6012"/>
              <a:gd name="T8" fmla="*/ 1361 w 6560"/>
              <a:gd name="T9" fmla="*/ 5777 h 6012"/>
              <a:gd name="T10" fmla="*/ 1616 w 6560"/>
              <a:gd name="T11" fmla="*/ 4297 h 6012"/>
              <a:gd name="T12" fmla="*/ 3639 w 6560"/>
              <a:gd name="T13" fmla="*/ 3169 h 6012"/>
              <a:gd name="T14" fmla="*/ 5026 w 6560"/>
              <a:gd name="T15" fmla="*/ 3497 h 6012"/>
              <a:gd name="T16" fmla="*/ 5277 w 6560"/>
              <a:gd name="T17" fmla="*/ 4966 h 6012"/>
              <a:gd name="T18" fmla="*/ 4857 w 6560"/>
              <a:gd name="T19" fmla="*/ 5119 h 6012"/>
              <a:gd name="T20" fmla="*/ 4160 w 6560"/>
              <a:gd name="T21" fmla="*/ 4723 h 6012"/>
              <a:gd name="T22" fmla="*/ 3558 w 6560"/>
              <a:gd name="T23" fmla="*/ 3923 h 6012"/>
              <a:gd name="T24" fmla="*/ 3631 w 6560"/>
              <a:gd name="T25" fmla="*/ 3267 h 6012"/>
              <a:gd name="T26" fmla="*/ 1848 w 6560"/>
              <a:gd name="T27" fmla="*/ 3621 h 6012"/>
              <a:gd name="T28" fmla="*/ 1448 w 6560"/>
              <a:gd name="T29" fmla="*/ 4208 h 6012"/>
              <a:gd name="T30" fmla="*/ 1033 w 6560"/>
              <a:gd name="T31" fmla="*/ 5194 h 6012"/>
              <a:gd name="T32" fmla="*/ 0 w 6560"/>
              <a:gd name="T33" fmla="*/ 4162 h 6012"/>
              <a:gd name="T34" fmla="*/ 406 w 6560"/>
              <a:gd name="T35" fmla="*/ 3362 h 6012"/>
              <a:gd name="T36" fmla="*/ 5677 w 6560"/>
              <a:gd name="T37" fmla="*/ 2395 h 6012"/>
              <a:gd name="T38" fmla="*/ 6425 w 6560"/>
              <a:gd name="T39" fmla="*/ 2883 h 6012"/>
              <a:gd name="T40" fmla="*/ 6492 w 6560"/>
              <a:gd name="T41" fmla="*/ 4218 h 6012"/>
              <a:gd name="T42" fmla="*/ 5945 w 6560"/>
              <a:gd name="T43" fmla="*/ 4379 h 6012"/>
              <a:gd name="T44" fmla="*/ 5368 w 6560"/>
              <a:gd name="T45" fmla="*/ 3720 h 6012"/>
              <a:gd name="T46" fmla="*/ 4620 w 6560"/>
              <a:gd name="T47" fmla="*/ 3056 h 6012"/>
              <a:gd name="T48" fmla="*/ 2680 w 6560"/>
              <a:gd name="T49" fmla="*/ 2367 h 6012"/>
              <a:gd name="T50" fmla="*/ 3365 w 6560"/>
              <a:gd name="T51" fmla="*/ 2777 h 6012"/>
              <a:gd name="T52" fmla="*/ 3317 w 6560"/>
              <a:gd name="T53" fmla="*/ 3585 h 6012"/>
              <a:gd name="T54" fmla="*/ 2583 w 6560"/>
              <a:gd name="T55" fmla="*/ 3911 h 6012"/>
              <a:gd name="T56" fmla="*/ 1958 w 6560"/>
              <a:gd name="T57" fmla="*/ 3422 h 6012"/>
              <a:gd name="T58" fmla="*/ 2101 w 6560"/>
              <a:gd name="T59" fmla="*/ 2628 h 6012"/>
              <a:gd name="T60" fmla="*/ 2998 w 6560"/>
              <a:gd name="T61" fmla="*/ 1739 h 6012"/>
              <a:gd name="T62" fmla="*/ 2959 w 6560"/>
              <a:gd name="T63" fmla="*/ 2222 h 6012"/>
              <a:gd name="T64" fmla="*/ 2232 w 6560"/>
              <a:gd name="T65" fmla="*/ 2194 h 6012"/>
              <a:gd name="T66" fmla="*/ 4059 w 6560"/>
              <a:gd name="T67" fmla="*/ 1574 h 6012"/>
              <a:gd name="T68" fmla="*/ 4684 w 6560"/>
              <a:gd name="T69" fmla="*/ 2063 h 6012"/>
              <a:gd name="T70" fmla="*/ 4540 w 6560"/>
              <a:gd name="T71" fmla="*/ 2857 h 6012"/>
              <a:gd name="T72" fmla="*/ 3792 w 6560"/>
              <a:gd name="T73" fmla="*/ 3098 h 6012"/>
              <a:gd name="T74" fmla="*/ 3339 w 6560"/>
              <a:gd name="T75" fmla="*/ 2447 h 6012"/>
              <a:gd name="T76" fmla="*/ 3452 w 6560"/>
              <a:gd name="T77" fmla="*/ 1761 h 6012"/>
              <a:gd name="T78" fmla="*/ 1512 w 6560"/>
              <a:gd name="T79" fmla="*/ 1592 h 6012"/>
              <a:gd name="T80" fmla="*/ 2071 w 6560"/>
              <a:gd name="T81" fmla="*/ 2151 h 6012"/>
              <a:gd name="T82" fmla="*/ 1755 w 6560"/>
              <a:gd name="T83" fmla="*/ 2893 h 6012"/>
              <a:gd name="T84" fmla="*/ 1041 w 6560"/>
              <a:gd name="T85" fmla="*/ 3064 h 6012"/>
              <a:gd name="T86" fmla="*/ 551 w 6560"/>
              <a:gd name="T87" fmla="*/ 2439 h 6012"/>
              <a:gd name="T88" fmla="*/ 877 w 6560"/>
              <a:gd name="T89" fmla="*/ 1707 h 6012"/>
              <a:gd name="T90" fmla="*/ 5519 w 6560"/>
              <a:gd name="T91" fmla="*/ 840 h 6012"/>
              <a:gd name="T92" fmla="*/ 6007 w 6560"/>
              <a:gd name="T93" fmla="*/ 1466 h 6012"/>
              <a:gd name="T94" fmla="*/ 5683 w 6560"/>
              <a:gd name="T95" fmla="*/ 2198 h 6012"/>
              <a:gd name="T96" fmla="*/ 4913 w 6560"/>
              <a:gd name="T97" fmla="*/ 2264 h 6012"/>
              <a:gd name="T98" fmla="*/ 4465 w 6560"/>
              <a:gd name="T99" fmla="*/ 1552 h 6012"/>
              <a:gd name="T100" fmla="*/ 4879 w 6560"/>
              <a:gd name="T101" fmla="*/ 877 h 6012"/>
              <a:gd name="T102" fmla="*/ 3010 w 6560"/>
              <a:gd name="T103" fmla="*/ 86 h 6012"/>
              <a:gd name="T104" fmla="*/ 3476 w 6560"/>
              <a:gd name="T105" fmla="*/ 744 h 6012"/>
              <a:gd name="T106" fmla="*/ 3168 w 6560"/>
              <a:gd name="T107" fmla="*/ 1498 h 6012"/>
              <a:gd name="T108" fmla="*/ 2358 w 6560"/>
              <a:gd name="T109" fmla="*/ 1633 h 6012"/>
              <a:gd name="T110" fmla="*/ 1823 w 6560"/>
              <a:gd name="T111" fmla="*/ 1034 h 6012"/>
              <a:gd name="T112" fmla="*/ 2047 w 6560"/>
              <a:gd name="T113" fmla="*/ 247 h 60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560" h="6012">
                <a:moveTo>
                  <a:pt x="2352" y="3969"/>
                </a:moveTo>
                <a:lnTo>
                  <a:pt x="3008" y="3969"/>
                </a:lnTo>
                <a:lnTo>
                  <a:pt x="3116" y="3975"/>
                </a:lnTo>
                <a:lnTo>
                  <a:pt x="3221" y="3993"/>
                </a:lnTo>
                <a:lnTo>
                  <a:pt x="3323" y="4021"/>
                </a:lnTo>
                <a:lnTo>
                  <a:pt x="3418" y="4058"/>
                </a:lnTo>
                <a:lnTo>
                  <a:pt x="3510" y="4104"/>
                </a:lnTo>
                <a:lnTo>
                  <a:pt x="3593" y="4162"/>
                </a:lnTo>
                <a:lnTo>
                  <a:pt x="3673" y="4226"/>
                </a:lnTo>
                <a:lnTo>
                  <a:pt x="3745" y="4297"/>
                </a:lnTo>
                <a:lnTo>
                  <a:pt x="3808" y="4375"/>
                </a:lnTo>
                <a:lnTo>
                  <a:pt x="3864" y="4460"/>
                </a:lnTo>
                <a:lnTo>
                  <a:pt x="3912" y="4552"/>
                </a:lnTo>
                <a:lnTo>
                  <a:pt x="3950" y="4647"/>
                </a:lnTo>
                <a:lnTo>
                  <a:pt x="3977" y="4749"/>
                </a:lnTo>
                <a:lnTo>
                  <a:pt x="3995" y="4854"/>
                </a:lnTo>
                <a:lnTo>
                  <a:pt x="4001" y="4962"/>
                </a:lnTo>
                <a:lnTo>
                  <a:pt x="4001" y="5765"/>
                </a:lnTo>
                <a:lnTo>
                  <a:pt x="3995" y="5765"/>
                </a:lnTo>
                <a:lnTo>
                  <a:pt x="3944" y="5791"/>
                </a:lnTo>
                <a:lnTo>
                  <a:pt x="3934" y="5797"/>
                </a:lnTo>
                <a:lnTo>
                  <a:pt x="3912" y="5805"/>
                </a:lnTo>
                <a:lnTo>
                  <a:pt x="3880" y="5819"/>
                </a:lnTo>
                <a:lnTo>
                  <a:pt x="3840" y="5835"/>
                </a:lnTo>
                <a:lnTo>
                  <a:pt x="3788" y="5855"/>
                </a:lnTo>
                <a:lnTo>
                  <a:pt x="3727" y="5875"/>
                </a:lnTo>
                <a:lnTo>
                  <a:pt x="3657" y="5897"/>
                </a:lnTo>
                <a:lnTo>
                  <a:pt x="3577" y="5917"/>
                </a:lnTo>
                <a:lnTo>
                  <a:pt x="3488" y="5938"/>
                </a:lnTo>
                <a:lnTo>
                  <a:pt x="3388" y="5958"/>
                </a:lnTo>
                <a:lnTo>
                  <a:pt x="3281" y="5976"/>
                </a:lnTo>
                <a:lnTo>
                  <a:pt x="3166" y="5990"/>
                </a:lnTo>
                <a:lnTo>
                  <a:pt x="3040" y="6002"/>
                </a:lnTo>
                <a:lnTo>
                  <a:pt x="2907" y="6010"/>
                </a:lnTo>
                <a:lnTo>
                  <a:pt x="2766" y="6012"/>
                </a:lnTo>
                <a:lnTo>
                  <a:pt x="2638" y="6010"/>
                </a:lnTo>
                <a:lnTo>
                  <a:pt x="2505" y="6004"/>
                </a:lnTo>
                <a:lnTo>
                  <a:pt x="2366" y="5992"/>
                </a:lnTo>
                <a:lnTo>
                  <a:pt x="2220" y="5976"/>
                </a:lnTo>
                <a:lnTo>
                  <a:pt x="2071" y="5952"/>
                </a:lnTo>
                <a:lnTo>
                  <a:pt x="1916" y="5925"/>
                </a:lnTo>
                <a:lnTo>
                  <a:pt x="1755" y="5889"/>
                </a:lnTo>
                <a:lnTo>
                  <a:pt x="1588" y="5845"/>
                </a:lnTo>
                <a:lnTo>
                  <a:pt x="1417" y="5795"/>
                </a:lnTo>
                <a:lnTo>
                  <a:pt x="1361" y="5777"/>
                </a:lnTo>
                <a:lnTo>
                  <a:pt x="1359" y="5765"/>
                </a:lnTo>
                <a:lnTo>
                  <a:pt x="1359" y="4962"/>
                </a:lnTo>
                <a:lnTo>
                  <a:pt x="1365" y="4854"/>
                </a:lnTo>
                <a:lnTo>
                  <a:pt x="1383" y="4749"/>
                </a:lnTo>
                <a:lnTo>
                  <a:pt x="1411" y="4647"/>
                </a:lnTo>
                <a:lnTo>
                  <a:pt x="1448" y="4552"/>
                </a:lnTo>
                <a:lnTo>
                  <a:pt x="1494" y="4460"/>
                </a:lnTo>
                <a:lnTo>
                  <a:pt x="1552" y="4375"/>
                </a:lnTo>
                <a:lnTo>
                  <a:pt x="1616" y="4297"/>
                </a:lnTo>
                <a:lnTo>
                  <a:pt x="1687" y="4226"/>
                </a:lnTo>
                <a:lnTo>
                  <a:pt x="1767" y="4162"/>
                </a:lnTo>
                <a:lnTo>
                  <a:pt x="1850" y="4104"/>
                </a:lnTo>
                <a:lnTo>
                  <a:pt x="1942" y="4058"/>
                </a:lnTo>
                <a:lnTo>
                  <a:pt x="2037" y="4021"/>
                </a:lnTo>
                <a:lnTo>
                  <a:pt x="2139" y="3993"/>
                </a:lnTo>
                <a:lnTo>
                  <a:pt x="2244" y="3975"/>
                </a:lnTo>
                <a:lnTo>
                  <a:pt x="2352" y="3969"/>
                </a:lnTo>
                <a:close/>
                <a:moveTo>
                  <a:pt x="3639" y="3169"/>
                </a:moveTo>
                <a:lnTo>
                  <a:pt x="4290" y="3169"/>
                </a:lnTo>
                <a:lnTo>
                  <a:pt x="4399" y="3175"/>
                </a:lnTo>
                <a:lnTo>
                  <a:pt x="4503" y="3193"/>
                </a:lnTo>
                <a:lnTo>
                  <a:pt x="4604" y="3221"/>
                </a:lnTo>
                <a:lnTo>
                  <a:pt x="4700" y="3259"/>
                </a:lnTo>
                <a:lnTo>
                  <a:pt x="4791" y="3304"/>
                </a:lnTo>
                <a:lnTo>
                  <a:pt x="4877" y="3362"/>
                </a:lnTo>
                <a:lnTo>
                  <a:pt x="4954" y="3426"/>
                </a:lnTo>
                <a:lnTo>
                  <a:pt x="5026" y="3497"/>
                </a:lnTo>
                <a:lnTo>
                  <a:pt x="5092" y="3577"/>
                </a:lnTo>
                <a:lnTo>
                  <a:pt x="5147" y="3661"/>
                </a:lnTo>
                <a:lnTo>
                  <a:pt x="5193" y="3752"/>
                </a:lnTo>
                <a:lnTo>
                  <a:pt x="5231" y="3848"/>
                </a:lnTo>
                <a:lnTo>
                  <a:pt x="5259" y="3949"/>
                </a:lnTo>
                <a:lnTo>
                  <a:pt x="5277" y="4052"/>
                </a:lnTo>
                <a:lnTo>
                  <a:pt x="5283" y="4162"/>
                </a:lnTo>
                <a:lnTo>
                  <a:pt x="5283" y="4966"/>
                </a:lnTo>
                <a:lnTo>
                  <a:pt x="5277" y="4966"/>
                </a:lnTo>
                <a:lnTo>
                  <a:pt x="5225" y="4991"/>
                </a:lnTo>
                <a:lnTo>
                  <a:pt x="5215" y="4997"/>
                </a:lnTo>
                <a:lnTo>
                  <a:pt x="5193" y="5007"/>
                </a:lnTo>
                <a:lnTo>
                  <a:pt x="5161" y="5019"/>
                </a:lnTo>
                <a:lnTo>
                  <a:pt x="5121" y="5035"/>
                </a:lnTo>
                <a:lnTo>
                  <a:pt x="5070" y="5055"/>
                </a:lnTo>
                <a:lnTo>
                  <a:pt x="5008" y="5075"/>
                </a:lnTo>
                <a:lnTo>
                  <a:pt x="4938" y="5097"/>
                </a:lnTo>
                <a:lnTo>
                  <a:pt x="4857" y="5119"/>
                </a:lnTo>
                <a:lnTo>
                  <a:pt x="4767" y="5139"/>
                </a:lnTo>
                <a:lnTo>
                  <a:pt x="4670" y="5159"/>
                </a:lnTo>
                <a:lnTo>
                  <a:pt x="4560" y="5177"/>
                </a:lnTo>
                <a:lnTo>
                  <a:pt x="4445" y="5190"/>
                </a:lnTo>
                <a:lnTo>
                  <a:pt x="4320" y="5202"/>
                </a:lnTo>
                <a:lnTo>
                  <a:pt x="4186" y="5210"/>
                </a:lnTo>
                <a:lnTo>
                  <a:pt x="4186" y="4962"/>
                </a:lnTo>
                <a:lnTo>
                  <a:pt x="4178" y="4840"/>
                </a:lnTo>
                <a:lnTo>
                  <a:pt x="4160" y="4723"/>
                </a:lnTo>
                <a:lnTo>
                  <a:pt x="4131" y="4610"/>
                </a:lnTo>
                <a:lnTo>
                  <a:pt x="4091" y="4500"/>
                </a:lnTo>
                <a:lnTo>
                  <a:pt x="4041" y="4397"/>
                </a:lnTo>
                <a:lnTo>
                  <a:pt x="3979" y="4299"/>
                </a:lnTo>
                <a:lnTo>
                  <a:pt x="3912" y="4208"/>
                </a:lnTo>
                <a:lnTo>
                  <a:pt x="3834" y="4124"/>
                </a:lnTo>
                <a:lnTo>
                  <a:pt x="3749" y="4048"/>
                </a:lnTo>
                <a:lnTo>
                  <a:pt x="3657" y="3981"/>
                </a:lnTo>
                <a:lnTo>
                  <a:pt x="3558" y="3923"/>
                </a:lnTo>
                <a:lnTo>
                  <a:pt x="3454" y="3873"/>
                </a:lnTo>
                <a:lnTo>
                  <a:pt x="3343" y="3834"/>
                </a:lnTo>
                <a:lnTo>
                  <a:pt x="3406" y="3768"/>
                </a:lnTo>
                <a:lnTo>
                  <a:pt x="3462" y="3696"/>
                </a:lnTo>
                <a:lnTo>
                  <a:pt x="3512" y="3619"/>
                </a:lnTo>
                <a:lnTo>
                  <a:pt x="3554" y="3537"/>
                </a:lnTo>
                <a:lnTo>
                  <a:pt x="3587" y="3450"/>
                </a:lnTo>
                <a:lnTo>
                  <a:pt x="3613" y="3360"/>
                </a:lnTo>
                <a:lnTo>
                  <a:pt x="3631" y="3267"/>
                </a:lnTo>
                <a:lnTo>
                  <a:pt x="3639" y="3169"/>
                </a:lnTo>
                <a:close/>
                <a:moveTo>
                  <a:pt x="993" y="3169"/>
                </a:moveTo>
                <a:lnTo>
                  <a:pt x="1649" y="3169"/>
                </a:lnTo>
                <a:lnTo>
                  <a:pt x="1721" y="3173"/>
                </a:lnTo>
                <a:lnTo>
                  <a:pt x="1729" y="3269"/>
                </a:lnTo>
                <a:lnTo>
                  <a:pt x="1747" y="3362"/>
                </a:lnTo>
                <a:lnTo>
                  <a:pt x="1773" y="3452"/>
                </a:lnTo>
                <a:lnTo>
                  <a:pt x="1807" y="3537"/>
                </a:lnTo>
                <a:lnTo>
                  <a:pt x="1848" y="3621"/>
                </a:lnTo>
                <a:lnTo>
                  <a:pt x="1898" y="3696"/>
                </a:lnTo>
                <a:lnTo>
                  <a:pt x="1954" y="3768"/>
                </a:lnTo>
                <a:lnTo>
                  <a:pt x="2016" y="3834"/>
                </a:lnTo>
                <a:lnTo>
                  <a:pt x="1906" y="3873"/>
                </a:lnTo>
                <a:lnTo>
                  <a:pt x="1803" y="3923"/>
                </a:lnTo>
                <a:lnTo>
                  <a:pt x="1703" y="3981"/>
                </a:lnTo>
                <a:lnTo>
                  <a:pt x="1612" y="4048"/>
                </a:lnTo>
                <a:lnTo>
                  <a:pt x="1526" y="4124"/>
                </a:lnTo>
                <a:lnTo>
                  <a:pt x="1448" y="4208"/>
                </a:lnTo>
                <a:lnTo>
                  <a:pt x="1379" y="4299"/>
                </a:lnTo>
                <a:lnTo>
                  <a:pt x="1319" y="4397"/>
                </a:lnTo>
                <a:lnTo>
                  <a:pt x="1269" y="4500"/>
                </a:lnTo>
                <a:lnTo>
                  <a:pt x="1228" y="4610"/>
                </a:lnTo>
                <a:lnTo>
                  <a:pt x="1200" y="4723"/>
                </a:lnTo>
                <a:lnTo>
                  <a:pt x="1180" y="4840"/>
                </a:lnTo>
                <a:lnTo>
                  <a:pt x="1174" y="4962"/>
                </a:lnTo>
                <a:lnTo>
                  <a:pt x="1174" y="5204"/>
                </a:lnTo>
                <a:lnTo>
                  <a:pt x="1033" y="5194"/>
                </a:lnTo>
                <a:lnTo>
                  <a:pt x="883" y="5179"/>
                </a:lnTo>
                <a:lnTo>
                  <a:pt x="730" y="5157"/>
                </a:lnTo>
                <a:lnTo>
                  <a:pt x="571" y="5127"/>
                </a:lnTo>
                <a:lnTo>
                  <a:pt x="406" y="5091"/>
                </a:lnTo>
                <a:lnTo>
                  <a:pt x="235" y="5047"/>
                </a:lnTo>
                <a:lnTo>
                  <a:pt x="58" y="4995"/>
                </a:lnTo>
                <a:lnTo>
                  <a:pt x="2" y="4978"/>
                </a:lnTo>
                <a:lnTo>
                  <a:pt x="0" y="4966"/>
                </a:lnTo>
                <a:lnTo>
                  <a:pt x="0" y="4162"/>
                </a:lnTo>
                <a:lnTo>
                  <a:pt x="6" y="4054"/>
                </a:lnTo>
                <a:lnTo>
                  <a:pt x="24" y="3949"/>
                </a:lnTo>
                <a:lnTo>
                  <a:pt x="50" y="3848"/>
                </a:lnTo>
                <a:lnTo>
                  <a:pt x="88" y="3752"/>
                </a:lnTo>
                <a:lnTo>
                  <a:pt x="135" y="3661"/>
                </a:lnTo>
                <a:lnTo>
                  <a:pt x="191" y="3577"/>
                </a:lnTo>
                <a:lnTo>
                  <a:pt x="257" y="3497"/>
                </a:lnTo>
                <a:lnTo>
                  <a:pt x="328" y="3426"/>
                </a:lnTo>
                <a:lnTo>
                  <a:pt x="406" y="3362"/>
                </a:lnTo>
                <a:lnTo>
                  <a:pt x="491" y="3304"/>
                </a:lnTo>
                <a:lnTo>
                  <a:pt x="583" y="3259"/>
                </a:lnTo>
                <a:lnTo>
                  <a:pt x="678" y="3221"/>
                </a:lnTo>
                <a:lnTo>
                  <a:pt x="780" y="3193"/>
                </a:lnTo>
                <a:lnTo>
                  <a:pt x="883" y="3175"/>
                </a:lnTo>
                <a:lnTo>
                  <a:pt x="993" y="3169"/>
                </a:lnTo>
                <a:close/>
                <a:moveTo>
                  <a:pt x="4915" y="2389"/>
                </a:moveTo>
                <a:lnTo>
                  <a:pt x="5567" y="2389"/>
                </a:lnTo>
                <a:lnTo>
                  <a:pt x="5677" y="2395"/>
                </a:lnTo>
                <a:lnTo>
                  <a:pt x="5780" y="2413"/>
                </a:lnTo>
                <a:lnTo>
                  <a:pt x="5882" y="2441"/>
                </a:lnTo>
                <a:lnTo>
                  <a:pt x="5977" y="2479"/>
                </a:lnTo>
                <a:lnTo>
                  <a:pt x="6069" y="2527"/>
                </a:lnTo>
                <a:lnTo>
                  <a:pt x="6154" y="2582"/>
                </a:lnTo>
                <a:lnTo>
                  <a:pt x="6232" y="2646"/>
                </a:lnTo>
                <a:lnTo>
                  <a:pt x="6303" y="2718"/>
                </a:lnTo>
                <a:lnTo>
                  <a:pt x="6367" y="2797"/>
                </a:lnTo>
                <a:lnTo>
                  <a:pt x="6425" y="2883"/>
                </a:lnTo>
                <a:lnTo>
                  <a:pt x="6470" y="2972"/>
                </a:lnTo>
                <a:lnTo>
                  <a:pt x="6508" y="3070"/>
                </a:lnTo>
                <a:lnTo>
                  <a:pt x="6536" y="3169"/>
                </a:lnTo>
                <a:lnTo>
                  <a:pt x="6554" y="3275"/>
                </a:lnTo>
                <a:lnTo>
                  <a:pt x="6560" y="3382"/>
                </a:lnTo>
                <a:lnTo>
                  <a:pt x="6560" y="4186"/>
                </a:lnTo>
                <a:lnTo>
                  <a:pt x="6554" y="4186"/>
                </a:lnTo>
                <a:lnTo>
                  <a:pt x="6502" y="4212"/>
                </a:lnTo>
                <a:lnTo>
                  <a:pt x="6492" y="4218"/>
                </a:lnTo>
                <a:lnTo>
                  <a:pt x="6470" y="4228"/>
                </a:lnTo>
                <a:lnTo>
                  <a:pt x="6439" y="4239"/>
                </a:lnTo>
                <a:lnTo>
                  <a:pt x="6399" y="4257"/>
                </a:lnTo>
                <a:lnTo>
                  <a:pt x="6347" y="4275"/>
                </a:lnTo>
                <a:lnTo>
                  <a:pt x="6285" y="4295"/>
                </a:lnTo>
                <a:lnTo>
                  <a:pt x="6214" y="4317"/>
                </a:lnTo>
                <a:lnTo>
                  <a:pt x="6134" y="4339"/>
                </a:lnTo>
                <a:lnTo>
                  <a:pt x="6045" y="4359"/>
                </a:lnTo>
                <a:lnTo>
                  <a:pt x="5945" y="4379"/>
                </a:lnTo>
                <a:lnTo>
                  <a:pt x="5838" y="4397"/>
                </a:lnTo>
                <a:lnTo>
                  <a:pt x="5722" y="4413"/>
                </a:lnTo>
                <a:lnTo>
                  <a:pt x="5597" y="4423"/>
                </a:lnTo>
                <a:lnTo>
                  <a:pt x="5462" y="4430"/>
                </a:lnTo>
                <a:lnTo>
                  <a:pt x="5462" y="4184"/>
                </a:lnTo>
                <a:lnTo>
                  <a:pt x="5456" y="4062"/>
                </a:lnTo>
                <a:lnTo>
                  <a:pt x="5438" y="3943"/>
                </a:lnTo>
                <a:lnTo>
                  <a:pt x="5408" y="3830"/>
                </a:lnTo>
                <a:lnTo>
                  <a:pt x="5368" y="3720"/>
                </a:lnTo>
                <a:lnTo>
                  <a:pt x="5318" y="3617"/>
                </a:lnTo>
                <a:lnTo>
                  <a:pt x="5257" y="3519"/>
                </a:lnTo>
                <a:lnTo>
                  <a:pt x="5189" y="3430"/>
                </a:lnTo>
                <a:lnTo>
                  <a:pt x="5112" y="3344"/>
                </a:lnTo>
                <a:lnTo>
                  <a:pt x="5026" y="3269"/>
                </a:lnTo>
                <a:lnTo>
                  <a:pt x="4934" y="3201"/>
                </a:lnTo>
                <a:lnTo>
                  <a:pt x="4835" y="3143"/>
                </a:lnTo>
                <a:lnTo>
                  <a:pt x="4731" y="3094"/>
                </a:lnTo>
                <a:lnTo>
                  <a:pt x="4620" y="3056"/>
                </a:lnTo>
                <a:lnTo>
                  <a:pt x="4684" y="2988"/>
                </a:lnTo>
                <a:lnTo>
                  <a:pt x="4739" y="2916"/>
                </a:lnTo>
                <a:lnTo>
                  <a:pt x="4789" y="2839"/>
                </a:lnTo>
                <a:lnTo>
                  <a:pt x="4831" y="2757"/>
                </a:lnTo>
                <a:lnTo>
                  <a:pt x="4865" y="2670"/>
                </a:lnTo>
                <a:lnTo>
                  <a:pt x="4891" y="2580"/>
                </a:lnTo>
                <a:lnTo>
                  <a:pt x="4909" y="2487"/>
                </a:lnTo>
                <a:lnTo>
                  <a:pt x="4915" y="2389"/>
                </a:lnTo>
                <a:close/>
                <a:moveTo>
                  <a:pt x="2680" y="2367"/>
                </a:moveTo>
                <a:lnTo>
                  <a:pt x="2778" y="2373"/>
                </a:lnTo>
                <a:lnTo>
                  <a:pt x="2871" y="2391"/>
                </a:lnTo>
                <a:lnTo>
                  <a:pt x="2961" y="2419"/>
                </a:lnTo>
                <a:lnTo>
                  <a:pt x="3044" y="2459"/>
                </a:lnTo>
                <a:lnTo>
                  <a:pt x="3122" y="2507"/>
                </a:lnTo>
                <a:lnTo>
                  <a:pt x="3195" y="2562"/>
                </a:lnTo>
                <a:lnTo>
                  <a:pt x="3259" y="2628"/>
                </a:lnTo>
                <a:lnTo>
                  <a:pt x="3317" y="2700"/>
                </a:lnTo>
                <a:lnTo>
                  <a:pt x="3365" y="2777"/>
                </a:lnTo>
                <a:lnTo>
                  <a:pt x="3402" y="2863"/>
                </a:lnTo>
                <a:lnTo>
                  <a:pt x="3430" y="2950"/>
                </a:lnTo>
                <a:lnTo>
                  <a:pt x="3448" y="3044"/>
                </a:lnTo>
                <a:lnTo>
                  <a:pt x="3454" y="3141"/>
                </a:lnTo>
                <a:lnTo>
                  <a:pt x="3448" y="3239"/>
                </a:lnTo>
                <a:lnTo>
                  <a:pt x="3430" y="3332"/>
                </a:lnTo>
                <a:lnTo>
                  <a:pt x="3402" y="3422"/>
                </a:lnTo>
                <a:lnTo>
                  <a:pt x="3365" y="3505"/>
                </a:lnTo>
                <a:lnTo>
                  <a:pt x="3317" y="3585"/>
                </a:lnTo>
                <a:lnTo>
                  <a:pt x="3259" y="3657"/>
                </a:lnTo>
                <a:lnTo>
                  <a:pt x="3195" y="3720"/>
                </a:lnTo>
                <a:lnTo>
                  <a:pt x="3122" y="3778"/>
                </a:lnTo>
                <a:lnTo>
                  <a:pt x="3044" y="3826"/>
                </a:lnTo>
                <a:lnTo>
                  <a:pt x="2961" y="3863"/>
                </a:lnTo>
                <a:lnTo>
                  <a:pt x="2871" y="3893"/>
                </a:lnTo>
                <a:lnTo>
                  <a:pt x="2778" y="3911"/>
                </a:lnTo>
                <a:lnTo>
                  <a:pt x="2680" y="3917"/>
                </a:lnTo>
                <a:lnTo>
                  <a:pt x="2583" y="3911"/>
                </a:lnTo>
                <a:lnTo>
                  <a:pt x="2489" y="3893"/>
                </a:lnTo>
                <a:lnTo>
                  <a:pt x="2400" y="3863"/>
                </a:lnTo>
                <a:lnTo>
                  <a:pt x="2316" y="3826"/>
                </a:lnTo>
                <a:lnTo>
                  <a:pt x="2238" y="3778"/>
                </a:lnTo>
                <a:lnTo>
                  <a:pt x="2165" y="3720"/>
                </a:lnTo>
                <a:lnTo>
                  <a:pt x="2101" y="3657"/>
                </a:lnTo>
                <a:lnTo>
                  <a:pt x="2043" y="3585"/>
                </a:lnTo>
                <a:lnTo>
                  <a:pt x="1996" y="3505"/>
                </a:lnTo>
                <a:lnTo>
                  <a:pt x="1958" y="3422"/>
                </a:lnTo>
                <a:lnTo>
                  <a:pt x="1928" y="3332"/>
                </a:lnTo>
                <a:lnTo>
                  <a:pt x="1912" y="3239"/>
                </a:lnTo>
                <a:lnTo>
                  <a:pt x="1906" y="3141"/>
                </a:lnTo>
                <a:lnTo>
                  <a:pt x="1912" y="3044"/>
                </a:lnTo>
                <a:lnTo>
                  <a:pt x="1928" y="2950"/>
                </a:lnTo>
                <a:lnTo>
                  <a:pt x="1958" y="2863"/>
                </a:lnTo>
                <a:lnTo>
                  <a:pt x="1996" y="2777"/>
                </a:lnTo>
                <a:lnTo>
                  <a:pt x="2043" y="2700"/>
                </a:lnTo>
                <a:lnTo>
                  <a:pt x="2101" y="2628"/>
                </a:lnTo>
                <a:lnTo>
                  <a:pt x="2165" y="2562"/>
                </a:lnTo>
                <a:lnTo>
                  <a:pt x="2238" y="2507"/>
                </a:lnTo>
                <a:lnTo>
                  <a:pt x="2316" y="2459"/>
                </a:lnTo>
                <a:lnTo>
                  <a:pt x="2400" y="2419"/>
                </a:lnTo>
                <a:lnTo>
                  <a:pt x="2489" y="2391"/>
                </a:lnTo>
                <a:lnTo>
                  <a:pt x="2583" y="2373"/>
                </a:lnTo>
                <a:lnTo>
                  <a:pt x="2680" y="2367"/>
                </a:lnTo>
                <a:close/>
                <a:moveTo>
                  <a:pt x="2284" y="1739"/>
                </a:moveTo>
                <a:lnTo>
                  <a:pt x="2998" y="1739"/>
                </a:lnTo>
                <a:lnTo>
                  <a:pt x="3110" y="1745"/>
                </a:lnTo>
                <a:lnTo>
                  <a:pt x="3217" y="1763"/>
                </a:lnTo>
                <a:lnTo>
                  <a:pt x="3172" y="1834"/>
                </a:lnTo>
                <a:lnTo>
                  <a:pt x="3130" y="1912"/>
                </a:lnTo>
                <a:lnTo>
                  <a:pt x="3096" y="1993"/>
                </a:lnTo>
                <a:lnTo>
                  <a:pt x="3072" y="2077"/>
                </a:lnTo>
                <a:lnTo>
                  <a:pt x="3054" y="2164"/>
                </a:lnTo>
                <a:lnTo>
                  <a:pt x="3046" y="2254"/>
                </a:lnTo>
                <a:lnTo>
                  <a:pt x="2959" y="2222"/>
                </a:lnTo>
                <a:lnTo>
                  <a:pt x="2869" y="2198"/>
                </a:lnTo>
                <a:lnTo>
                  <a:pt x="2776" y="2184"/>
                </a:lnTo>
                <a:lnTo>
                  <a:pt x="2680" y="2178"/>
                </a:lnTo>
                <a:lnTo>
                  <a:pt x="2585" y="2184"/>
                </a:lnTo>
                <a:lnTo>
                  <a:pt x="2493" y="2198"/>
                </a:lnTo>
                <a:lnTo>
                  <a:pt x="2406" y="2222"/>
                </a:lnTo>
                <a:lnTo>
                  <a:pt x="2320" y="2252"/>
                </a:lnTo>
                <a:lnTo>
                  <a:pt x="2238" y="2292"/>
                </a:lnTo>
                <a:lnTo>
                  <a:pt x="2232" y="2194"/>
                </a:lnTo>
                <a:lnTo>
                  <a:pt x="2217" y="2101"/>
                </a:lnTo>
                <a:lnTo>
                  <a:pt x="2193" y="2009"/>
                </a:lnTo>
                <a:lnTo>
                  <a:pt x="2157" y="1922"/>
                </a:lnTo>
                <a:lnTo>
                  <a:pt x="2115" y="1840"/>
                </a:lnTo>
                <a:lnTo>
                  <a:pt x="2065" y="1763"/>
                </a:lnTo>
                <a:lnTo>
                  <a:pt x="2173" y="1745"/>
                </a:lnTo>
                <a:lnTo>
                  <a:pt x="2284" y="1739"/>
                </a:lnTo>
                <a:close/>
                <a:moveTo>
                  <a:pt x="3961" y="1568"/>
                </a:moveTo>
                <a:lnTo>
                  <a:pt x="4059" y="1574"/>
                </a:lnTo>
                <a:lnTo>
                  <a:pt x="4152" y="1592"/>
                </a:lnTo>
                <a:lnTo>
                  <a:pt x="4242" y="1619"/>
                </a:lnTo>
                <a:lnTo>
                  <a:pt x="4326" y="1659"/>
                </a:lnTo>
                <a:lnTo>
                  <a:pt x="4405" y="1707"/>
                </a:lnTo>
                <a:lnTo>
                  <a:pt x="4477" y="1763"/>
                </a:lnTo>
                <a:lnTo>
                  <a:pt x="4540" y="1828"/>
                </a:lnTo>
                <a:lnTo>
                  <a:pt x="4598" y="1900"/>
                </a:lnTo>
                <a:lnTo>
                  <a:pt x="4646" y="1977"/>
                </a:lnTo>
                <a:lnTo>
                  <a:pt x="4684" y="2063"/>
                </a:lnTo>
                <a:lnTo>
                  <a:pt x="4714" y="2151"/>
                </a:lnTo>
                <a:lnTo>
                  <a:pt x="4730" y="2244"/>
                </a:lnTo>
                <a:lnTo>
                  <a:pt x="4735" y="2342"/>
                </a:lnTo>
                <a:lnTo>
                  <a:pt x="4730" y="2439"/>
                </a:lnTo>
                <a:lnTo>
                  <a:pt x="4714" y="2533"/>
                </a:lnTo>
                <a:lnTo>
                  <a:pt x="4684" y="2622"/>
                </a:lnTo>
                <a:lnTo>
                  <a:pt x="4646" y="2706"/>
                </a:lnTo>
                <a:lnTo>
                  <a:pt x="4598" y="2785"/>
                </a:lnTo>
                <a:lnTo>
                  <a:pt x="4540" y="2857"/>
                </a:lnTo>
                <a:lnTo>
                  <a:pt x="4477" y="2920"/>
                </a:lnTo>
                <a:lnTo>
                  <a:pt x="4405" y="2978"/>
                </a:lnTo>
                <a:lnTo>
                  <a:pt x="4326" y="3026"/>
                </a:lnTo>
                <a:lnTo>
                  <a:pt x="4242" y="3064"/>
                </a:lnTo>
                <a:lnTo>
                  <a:pt x="4152" y="3094"/>
                </a:lnTo>
                <a:lnTo>
                  <a:pt x="4059" y="3111"/>
                </a:lnTo>
                <a:lnTo>
                  <a:pt x="3961" y="3117"/>
                </a:lnTo>
                <a:lnTo>
                  <a:pt x="3876" y="3111"/>
                </a:lnTo>
                <a:lnTo>
                  <a:pt x="3792" y="3098"/>
                </a:lnTo>
                <a:lnTo>
                  <a:pt x="3711" y="3074"/>
                </a:lnTo>
                <a:lnTo>
                  <a:pt x="3635" y="3044"/>
                </a:lnTo>
                <a:lnTo>
                  <a:pt x="3619" y="2944"/>
                </a:lnTo>
                <a:lnTo>
                  <a:pt x="3593" y="2849"/>
                </a:lnTo>
                <a:lnTo>
                  <a:pt x="3560" y="2759"/>
                </a:lnTo>
                <a:lnTo>
                  <a:pt x="3516" y="2672"/>
                </a:lnTo>
                <a:lnTo>
                  <a:pt x="3464" y="2592"/>
                </a:lnTo>
                <a:lnTo>
                  <a:pt x="3404" y="2517"/>
                </a:lnTo>
                <a:lnTo>
                  <a:pt x="3339" y="2447"/>
                </a:lnTo>
                <a:lnTo>
                  <a:pt x="3267" y="2385"/>
                </a:lnTo>
                <a:lnTo>
                  <a:pt x="3187" y="2330"/>
                </a:lnTo>
                <a:lnTo>
                  <a:pt x="3195" y="2234"/>
                </a:lnTo>
                <a:lnTo>
                  <a:pt x="3213" y="2143"/>
                </a:lnTo>
                <a:lnTo>
                  <a:pt x="3243" y="2055"/>
                </a:lnTo>
                <a:lnTo>
                  <a:pt x="3281" y="1972"/>
                </a:lnTo>
                <a:lnTo>
                  <a:pt x="3331" y="1894"/>
                </a:lnTo>
                <a:lnTo>
                  <a:pt x="3386" y="1824"/>
                </a:lnTo>
                <a:lnTo>
                  <a:pt x="3452" y="1761"/>
                </a:lnTo>
                <a:lnTo>
                  <a:pt x="3524" y="1705"/>
                </a:lnTo>
                <a:lnTo>
                  <a:pt x="3601" y="1657"/>
                </a:lnTo>
                <a:lnTo>
                  <a:pt x="3685" y="1619"/>
                </a:lnTo>
                <a:lnTo>
                  <a:pt x="3772" y="1592"/>
                </a:lnTo>
                <a:lnTo>
                  <a:pt x="3866" y="1574"/>
                </a:lnTo>
                <a:lnTo>
                  <a:pt x="3961" y="1568"/>
                </a:lnTo>
                <a:close/>
                <a:moveTo>
                  <a:pt x="1321" y="1568"/>
                </a:moveTo>
                <a:lnTo>
                  <a:pt x="1419" y="1574"/>
                </a:lnTo>
                <a:lnTo>
                  <a:pt x="1512" y="1592"/>
                </a:lnTo>
                <a:lnTo>
                  <a:pt x="1600" y="1619"/>
                </a:lnTo>
                <a:lnTo>
                  <a:pt x="1685" y="1659"/>
                </a:lnTo>
                <a:lnTo>
                  <a:pt x="1763" y="1707"/>
                </a:lnTo>
                <a:lnTo>
                  <a:pt x="1834" y="1763"/>
                </a:lnTo>
                <a:lnTo>
                  <a:pt x="1900" y="1828"/>
                </a:lnTo>
                <a:lnTo>
                  <a:pt x="1956" y="1900"/>
                </a:lnTo>
                <a:lnTo>
                  <a:pt x="2004" y="1977"/>
                </a:lnTo>
                <a:lnTo>
                  <a:pt x="2043" y="2063"/>
                </a:lnTo>
                <a:lnTo>
                  <a:pt x="2071" y="2151"/>
                </a:lnTo>
                <a:lnTo>
                  <a:pt x="2089" y="2244"/>
                </a:lnTo>
                <a:lnTo>
                  <a:pt x="2095" y="2342"/>
                </a:lnTo>
                <a:lnTo>
                  <a:pt x="2093" y="2385"/>
                </a:lnTo>
                <a:lnTo>
                  <a:pt x="2016" y="2453"/>
                </a:lnTo>
                <a:lnTo>
                  <a:pt x="1946" y="2529"/>
                </a:lnTo>
                <a:lnTo>
                  <a:pt x="1884" y="2610"/>
                </a:lnTo>
                <a:lnTo>
                  <a:pt x="1831" y="2700"/>
                </a:lnTo>
                <a:lnTo>
                  <a:pt x="1787" y="2793"/>
                </a:lnTo>
                <a:lnTo>
                  <a:pt x="1755" y="2893"/>
                </a:lnTo>
                <a:lnTo>
                  <a:pt x="1733" y="2998"/>
                </a:lnTo>
                <a:lnTo>
                  <a:pt x="1659" y="3038"/>
                </a:lnTo>
                <a:lnTo>
                  <a:pt x="1580" y="3072"/>
                </a:lnTo>
                <a:lnTo>
                  <a:pt x="1496" y="3096"/>
                </a:lnTo>
                <a:lnTo>
                  <a:pt x="1411" y="3111"/>
                </a:lnTo>
                <a:lnTo>
                  <a:pt x="1321" y="3117"/>
                </a:lnTo>
                <a:lnTo>
                  <a:pt x="1224" y="3111"/>
                </a:lnTo>
                <a:lnTo>
                  <a:pt x="1130" y="3094"/>
                </a:lnTo>
                <a:lnTo>
                  <a:pt x="1041" y="3064"/>
                </a:lnTo>
                <a:lnTo>
                  <a:pt x="957" y="3026"/>
                </a:lnTo>
                <a:lnTo>
                  <a:pt x="877" y="2978"/>
                </a:lnTo>
                <a:lnTo>
                  <a:pt x="806" y="2920"/>
                </a:lnTo>
                <a:lnTo>
                  <a:pt x="742" y="2857"/>
                </a:lnTo>
                <a:lnTo>
                  <a:pt x="684" y="2785"/>
                </a:lnTo>
                <a:lnTo>
                  <a:pt x="637" y="2706"/>
                </a:lnTo>
                <a:lnTo>
                  <a:pt x="599" y="2622"/>
                </a:lnTo>
                <a:lnTo>
                  <a:pt x="569" y="2533"/>
                </a:lnTo>
                <a:lnTo>
                  <a:pt x="551" y="2439"/>
                </a:lnTo>
                <a:lnTo>
                  <a:pt x="545" y="2342"/>
                </a:lnTo>
                <a:lnTo>
                  <a:pt x="551" y="2244"/>
                </a:lnTo>
                <a:lnTo>
                  <a:pt x="569" y="2151"/>
                </a:lnTo>
                <a:lnTo>
                  <a:pt x="599" y="2063"/>
                </a:lnTo>
                <a:lnTo>
                  <a:pt x="637" y="1977"/>
                </a:lnTo>
                <a:lnTo>
                  <a:pt x="684" y="1900"/>
                </a:lnTo>
                <a:lnTo>
                  <a:pt x="742" y="1828"/>
                </a:lnTo>
                <a:lnTo>
                  <a:pt x="806" y="1763"/>
                </a:lnTo>
                <a:lnTo>
                  <a:pt x="877" y="1707"/>
                </a:lnTo>
                <a:lnTo>
                  <a:pt x="957" y="1659"/>
                </a:lnTo>
                <a:lnTo>
                  <a:pt x="1041" y="1619"/>
                </a:lnTo>
                <a:lnTo>
                  <a:pt x="1130" y="1592"/>
                </a:lnTo>
                <a:lnTo>
                  <a:pt x="1224" y="1574"/>
                </a:lnTo>
                <a:lnTo>
                  <a:pt x="1321" y="1568"/>
                </a:lnTo>
                <a:close/>
                <a:moveTo>
                  <a:pt x="5239" y="788"/>
                </a:moveTo>
                <a:lnTo>
                  <a:pt x="5336" y="794"/>
                </a:lnTo>
                <a:lnTo>
                  <a:pt x="5430" y="812"/>
                </a:lnTo>
                <a:lnTo>
                  <a:pt x="5519" y="840"/>
                </a:lnTo>
                <a:lnTo>
                  <a:pt x="5603" y="879"/>
                </a:lnTo>
                <a:lnTo>
                  <a:pt x="5683" y="927"/>
                </a:lnTo>
                <a:lnTo>
                  <a:pt x="5754" y="983"/>
                </a:lnTo>
                <a:lnTo>
                  <a:pt x="5818" y="1048"/>
                </a:lnTo>
                <a:lnTo>
                  <a:pt x="5876" y="1120"/>
                </a:lnTo>
                <a:lnTo>
                  <a:pt x="5923" y="1200"/>
                </a:lnTo>
                <a:lnTo>
                  <a:pt x="5961" y="1283"/>
                </a:lnTo>
                <a:lnTo>
                  <a:pt x="5991" y="1373"/>
                </a:lnTo>
                <a:lnTo>
                  <a:pt x="6007" y="1466"/>
                </a:lnTo>
                <a:lnTo>
                  <a:pt x="6013" y="1564"/>
                </a:lnTo>
                <a:lnTo>
                  <a:pt x="6007" y="1659"/>
                </a:lnTo>
                <a:lnTo>
                  <a:pt x="5991" y="1753"/>
                </a:lnTo>
                <a:lnTo>
                  <a:pt x="5961" y="1842"/>
                </a:lnTo>
                <a:lnTo>
                  <a:pt x="5923" y="1928"/>
                </a:lnTo>
                <a:lnTo>
                  <a:pt x="5876" y="2005"/>
                </a:lnTo>
                <a:lnTo>
                  <a:pt x="5818" y="2077"/>
                </a:lnTo>
                <a:lnTo>
                  <a:pt x="5754" y="2143"/>
                </a:lnTo>
                <a:lnTo>
                  <a:pt x="5683" y="2198"/>
                </a:lnTo>
                <a:lnTo>
                  <a:pt x="5603" y="2246"/>
                </a:lnTo>
                <a:lnTo>
                  <a:pt x="5519" y="2286"/>
                </a:lnTo>
                <a:lnTo>
                  <a:pt x="5430" y="2314"/>
                </a:lnTo>
                <a:lnTo>
                  <a:pt x="5336" y="2332"/>
                </a:lnTo>
                <a:lnTo>
                  <a:pt x="5239" y="2338"/>
                </a:lnTo>
                <a:lnTo>
                  <a:pt x="5153" y="2332"/>
                </a:lnTo>
                <a:lnTo>
                  <a:pt x="5068" y="2318"/>
                </a:lnTo>
                <a:lnTo>
                  <a:pt x="4988" y="2296"/>
                </a:lnTo>
                <a:lnTo>
                  <a:pt x="4913" y="2264"/>
                </a:lnTo>
                <a:lnTo>
                  <a:pt x="4897" y="2164"/>
                </a:lnTo>
                <a:lnTo>
                  <a:pt x="4871" y="2071"/>
                </a:lnTo>
                <a:lnTo>
                  <a:pt x="4837" y="1979"/>
                </a:lnTo>
                <a:lnTo>
                  <a:pt x="4793" y="1894"/>
                </a:lnTo>
                <a:lnTo>
                  <a:pt x="4741" y="1812"/>
                </a:lnTo>
                <a:lnTo>
                  <a:pt x="4682" y="1737"/>
                </a:lnTo>
                <a:lnTo>
                  <a:pt x="4616" y="1669"/>
                </a:lnTo>
                <a:lnTo>
                  <a:pt x="4544" y="1605"/>
                </a:lnTo>
                <a:lnTo>
                  <a:pt x="4465" y="1552"/>
                </a:lnTo>
                <a:lnTo>
                  <a:pt x="4473" y="1454"/>
                </a:lnTo>
                <a:lnTo>
                  <a:pt x="4491" y="1363"/>
                </a:lnTo>
                <a:lnTo>
                  <a:pt x="4521" y="1275"/>
                </a:lnTo>
                <a:lnTo>
                  <a:pt x="4558" y="1192"/>
                </a:lnTo>
                <a:lnTo>
                  <a:pt x="4608" y="1114"/>
                </a:lnTo>
                <a:lnTo>
                  <a:pt x="4664" y="1044"/>
                </a:lnTo>
                <a:lnTo>
                  <a:pt x="4730" y="981"/>
                </a:lnTo>
                <a:lnTo>
                  <a:pt x="4799" y="925"/>
                </a:lnTo>
                <a:lnTo>
                  <a:pt x="4879" y="877"/>
                </a:lnTo>
                <a:lnTo>
                  <a:pt x="4962" y="840"/>
                </a:lnTo>
                <a:lnTo>
                  <a:pt x="5050" y="812"/>
                </a:lnTo>
                <a:lnTo>
                  <a:pt x="5143" y="794"/>
                </a:lnTo>
                <a:lnTo>
                  <a:pt x="5239" y="788"/>
                </a:lnTo>
                <a:close/>
                <a:moveTo>
                  <a:pt x="2640" y="0"/>
                </a:moveTo>
                <a:lnTo>
                  <a:pt x="2740" y="6"/>
                </a:lnTo>
                <a:lnTo>
                  <a:pt x="2833" y="24"/>
                </a:lnTo>
                <a:lnTo>
                  <a:pt x="2925" y="50"/>
                </a:lnTo>
                <a:lnTo>
                  <a:pt x="3010" y="86"/>
                </a:lnTo>
                <a:lnTo>
                  <a:pt x="3092" y="131"/>
                </a:lnTo>
                <a:lnTo>
                  <a:pt x="3168" y="185"/>
                </a:lnTo>
                <a:lnTo>
                  <a:pt x="3235" y="247"/>
                </a:lnTo>
                <a:lnTo>
                  <a:pt x="3297" y="316"/>
                </a:lnTo>
                <a:lnTo>
                  <a:pt x="3351" y="390"/>
                </a:lnTo>
                <a:lnTo>
                  <a:pt x="3396" y="471"/>
                </a:lnTo>
                <a:lnTo>
                  <a:pt x="3432" y="557"/>
                </a:lnTo>
                <a:lnTo>
                  <a:pt x="3460" y="649"/>
                </a:lnTo>
                <a:lnTo>
                  <a:pt x="3476" y="744"/>
                </a:lnTo>
                <a:lnTo>
                  <a:pt x="3482" y="841"/>
                </a:lnTo>
                <a:lnTo>
                  <a:pt x="3476" y="939"/>
                </a:lnTo>
                <a:lnTo>
                  <a:pt x="3460" y="1034"/>
                </a:lnTo>
                <a:lnTo>
                  <a:pt x="3432" y="1126"/>
                </a:lnTo>
                <a:lnTo>
                  <a:pt x="3396" y="1212"/>
                </a:lnTo>
                <a:lnTo>
                  <a:pt x="3351" y="1293"/>
                </a:lnTo>
                <a:lnTo>
                  <a:pt x="3297" y="1367"/>
                </a:lnTo>
                <a:lnTo>
                  <a:pt x="3235" y="1436"/>
                </a:lnTo>
                <a:lnTo>
                  <a:pt x="3168" y="1498"/>
                </a:lnTo>
                <a:lnTo>
                  <a:pt x="3092" y="1552"/>
                </a:lnTo>
                <a:lnTo>
                  <a:pt x="3010" y="1597"/>
                </a:lnTo>
                <a:lnTo>
                  <a:pt x="2925" y="1633"/>
                </a:lnTo>
                <a:lnTo>
                  <a:pt x="2833" y="1659"/>
                </a:lnTo>
                <a:lnTo>
                  <a:pt x="2740" y="1677"/>
                </a:lnTo>
                <a:lnTo>
                  <a:pt x="2640" y="1683"/>
                </a:lnTo>
                <a:lnTo>
                  <a:pt x="2543" y="1677"/>
                </a:lnTo>
                <a:lnTo>
                  <a:pt x="2449" y="1659"/>
                </a:lnTo>
                <a:lnTo>
                  <a:pt x="2358" y="1633"/>
                </a:lnTo>
                <a:lnTo>
                  <a:pt x="2272" y="1597"/>
                </a:lnTo>
                <a:lnTo>
                  <a:pt x="2191" y="1552"/>
                </a:lnTo>
                <a:lnTo>
                  <a:pt x="2115" y="1498"/>
                </a:lnTo>
                <a:lnTo>
                  <a:pt x="2047" y="1436"/>
                </a:lnTo>
                <a:lnTo>
                  <a:pt x="1986" y="1367"/>
                </a:lnTo>
                <a:lnTo>
                  <a:pt x="1932" y="1293"/>
                </a:lnTo>
                <a:lnTo>
                  <a:pt x="1886" y="1212"/>
                </a:lnTo>
                <a:lnTo>
                  <a:pt x="1848" y="1126"/>
                </a:lnTo>
                <a:lnTo>
                  <a:pt x="1823" y="1034"/>
                </a:lnTo>
                <a:lnTo>
                  <a:pt x="1807" y="939"/>
                </a:lnTo>
                <a:lnTo>
                  <a:pt x="1801" y="841"/>
                </a:lnTo>
                <a:lnTo>
                  <a:pt x="1807" y="744"/>
                </a:lnTo>
                <a:lnTo>
                  <a:pt x="1823" y="649"/>
                </a:lnTo>
                <a:lnTo>
                  <a:pt x="1848" y="557"/>
                </a:lnTo>
                <a:lnTo>
                  <a:pt x="1886" y="471"/>
                </a:lnTo>
                <a:lnTo>
                  <a:pt x="1932" y="390"/>
                </a:lnTo>
                <a:lnTo>
                  <a:pt x="1986" y="316"/>
                </a:lnTo>
                <a:lnTo>
                  <a:pt x="2047" y="247"/>
                </a:lnTo>
                <a:lnTo>
                  <a:pt x="2115" y="185"/>
                </a:lnTo>
                <a:lnTo>
                  <a:pt x="2191" y="131"/>
                </a:lnTo>
                <a:lnTo>
                  <a:pt x="2272" y="86"/>
                </a:lnTo>
                <a:lnTo>
                  <a:pt x="2358" y="50"/>
                </a:lnTo>
                <a:lnTo>
                  <a:pt x="2449" y="24"/>
                </a:lnTo>
                <a:lnTo>
                  <a:pt x="2543" y="6"/>
                </a:lnTo>
                <a:lnTo>
                  <a:pt x="2640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 dirty="0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14C87F5D-DF8C-4C1A-B765-D8E7D64CD9DB}"/>
              </a:ext>
            </a:extLst>
          </p:cNvPr>
          <p:cNvSpPr txBox="1"/>
          <p:nvPr/>
        </p:nvSpPr>
        <p:spPr>
          <a:xfrm rot="16200000">
            <a:off x="3667410" y="3046504"/>
            <a:ext cx="3768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Human Capital Management </a:t>
            </a:r>
            <a:endParaRPr lang="en-FJ" sz="2000" dirty="0"/>
          </a:p>
        </p:txBody>
      </p:sp>
      <p:pic>
        <p:nvPicPr>
          <p:cNvPr id="72" name="Graphic 134" descr="Footprint">
            <a:extLst>
              <a:ext uri="{FF2B5EF4-FFF2-40B4-BE49-F238E27FC236}">
                <a16:creationId xmlns:a16="http://schemas.microsoft.com/office/drawing/2014/main" id="{B2AC18F7-88BC-4207-9A2E-747126654E9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451622" y="1281146"/>
            <a:ext cx="637699" cy="637699"/>
          </a:xfrm>
          <a:prstGeom prst="rect">
            <a:avLst/>
          </a:prstGeom>
        </p:spPr>
      </p:pic>
      <p:sp>
        <p:nvSpPr>
          <p:cNvPr id="73" name="TextBox 72">
            <a:extLst>
              <a:ext uri="{FF2B5EF4-FFF2-40B4-BE49-F238E27FC236}">
                <a16:creationId xmlns:a16="http://schemas.microsoft.com/office/drawing/2014/main" id="{7CE6D252-05EC-4844-A2B1-3E518E01ED03}"/>
              </a:ext>
            </a:extLst>
          </p:cNvPr>
          <p:cNvSpPr txBox="1"/>
          <p:nvPr/>
        </p:nvSpPr>
        <p:spPr>
          <a:xfrm rot="16200000">
            <a:off x="5639153" y="192551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Help-Desk</a:t>
            </a:r>
            <a:endParaRPr lang="en-FJ" sz="2000" dirty="0"/>
          </a:p>
        </p:txBody>
      </p:sp>
      <p:sp>
        <p:nvSpPr>
          <p:cNvPr id="74" name="Freeform 5">
            <a:extLst>
              <a:ext uri="{FF2B5EF4-FFF2-40B4-BE49-F238E27FC236}">
                <a16:creationId xmlns:a16="http://schemas.microsoft.com/office/drawing/2014/main" id="{E1DDA35E-B4AC-4F4A-A712-0BD34E1C5E7D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7627091" y="1339030"/>
            <a:ext cx="459860" cy="400397"/>
          </a:xfrm>
          <a:custGeom>
            <a:avLst/>
            <a:gdLst>
              <a:gd name="T0" fmla="*/ 97 w 106"/>
              <a:gd name="T1" fmla="*/ 74 h 89"/>
              <a:gd name="T2" fmla="*/ 106 w 106"/>
              <a:gd name="T3" fmla="*/ 65 h 89"/>
              <a:gd name="T4" fmla="*/ 106 w 106"/>
              <a:gd name="T5" fmla="*/ 9 h 89"/>
              <a:gd name="T6" fmla="*/ 97 w 106"/>
              <a:gd name="T7" fmla="*/ 0 h 89"/>
              <a:gd name="T8" fmla="*/ 48 w 106"/>
              <a:gd name="T9" fmla="*/ 0 h 89"/>
              <a:gd name="T10" fmla="*/ 39 w 106"/>
              <a:gd name="T11" fmla="*/ 9 h 89"/>
              <a:gd name="T12" fmla="*/ 39 w 106"/>
              <a:gd name="T13" fmla="*/ 18 h 89"/>
              <a:gd name="T14" fmla="*/ 26 w 106"/>
              <a:gd name="T15" fmla="*/ 18 h 89"/>
              <a:gd name="T16" fmla="*/ 18 w 106"/>
              <a:gd name="T17" fmla="*/ 21 h 89"/>
              <a:gd name="T18" fmla="*/ 7 w 106"/>
              <a:gd name="T19" fmla="*/ 33 h 89"/>
              <a:gd name="T20" fmla="*/ 4 w 106"/>
              <a:gd name="T21" fmla="*/ 40 h 89"/>
              <a:gd name="T22" fmla="*/ 4 w 106"/>
              <a:gd name="T23" fmla="*/ 63 h 89"/>
              <a:gd name="T24" fmla="*/ 0 w 106"/>
              <a:gd name="T25" fmla="*/ 68 h 89"/>
              <a:gd name="T26" fmla="*/ 5 w 106"/>
              <a:gd name="T27" fmla="*/ 74 h 89"/>
              <a:gd name="T28" fmla="*/ 13 w 106"/>
              <a:gd name="T29" fmla="*/ 74 h 89"/>
              <a:gd name="T30" fmla="*/ 29 w 106"/>
              <a:gd name="T31" fmla="*/ 89 h 89"/>
              <a:gd name="T32" fmla="*/ 46 w 106"/>
              <a:gd name="T33" fmla="*/ 74 h 89"/>
              <a:gd name="T34" fmla="*/ 62 w 106"/>
              <a:gd name="T35" fmla="*/ 74 h 89"/>
              <a:gd name="T36" fmla="*/ 78 w 106"/>
              <a:gd name="T37" fmla="*/ 89 h 89"/>
              <a:gd name="T38" fmla="*/ 95 w 106"/>
              <a:gd name="T39" fmla="*/ 74 h 89"/>
              <a:gd name="T40" fmla="*/ 97 w 106"/>
              <a:gd name="T41" fmla="*/ 74 h 89"/>
              <a:gd name="T42" fmla="*/ 35 w 106"/>
              <a:gd name="T43" fmla="*/ 73 h 89"/>
              <a:gd name="T44" fmla="*/ 29 w 106"/>
              <a:gd name="T45" fmla="*/ 78 h 89"/>
              <a:gd name="T46" fmla="*/ 24 w 106"/>
              <a:gd name="T47" fmla="*/ 73 h 89"/>
              <a:gd name="T48" fmla="*/ 29 w 106"/>
              <a:gd name="T49" fmla="*/ 67 h 89"/>
              <a:gd name="T50" fmla="*/ 35 w 106"/>
              <a:gd name="T51" fmla="*/ 73 h 89"/>
              <a:gd name="T52" fmla="*/ 84 w 106"/>
              <a:gd name="T53" fmla="*/ 73 h 89"/>
              <a:gd name="T54" fmla="*/ 78 w 106"/>
              <a:gd name="T55" fmla="*/ 78 h 89"/>
              <a:gd name="T56" fmla="*/ 73 w 106"/>
              <a:gd name="T57" fmla="*/ 73 h 89"/>
              <a:gd name="T58" fmla="*/ 78 w 106"/>
              <a:gd name="T59" fmla="*/ 67 h 89"/>
              <a:gd name="T60" fmla="*/ 84 w 106"/>
              <a:gd name="T61" fmla="*/ 73 h 89"/>
              <a:gd name="T62" fmla="*/ 15 w 106"/>
              <a:gd name="T63" fmla="*/ 47 h 89"/>
              <a:gd name="T64" fmla="*/ 15 w 106"/>
              <a:gd name="T65" fmla="*/ 41 h 89"/>
              <a:gd name="T66" fmla="*/ 18 w 106"/>
              <a:gd name="T67" fmla="*/ 37 h 89"/>
              <a:gd name="T68" fmla="*/ 22 w 106"/>
              <a:gd name="T69" fmla="*/ 32 h 89"/>
              <a:gd name="T70" fmla="*/ 27 w 106"/>
              <a:gd name="T71" fmla="*/ 29 h 89"/>
              <a:gd name="T72" fmla="*/ 39 w 106"/>
              <a:gd name="T73" fmla="*/ 29 h 89"/>
              <a:gd name="T74" fmla="*/ 39 w 106"/>
              <a:gd name="T75" fmla="*/ 47 h 89"/>
              <a:gd name="T76" fmla="*/ 15 w 106"/>
              <a:gd name="T77" fmla="*/ 47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106" h="89">
                <a:moveTo>
                  <a:pt x="97" y="74"/>
                </a:moveTo>
                <a:cubicBezTo>
                  <a:pt x="102" y="74"/>
                  <a:pt x="106" y="70"/>
                  <a:pt x="106" y="65"/>
                </a:cubicBezTo>
                <a:cubicBezTo>
                  <a:pt x="106" y="9"/>
                  <a:pt x="106" y="9"/>
                  <a:pt x="106" y="9"/>
                </a:cubicBezTo>
                <a:cubicBezTo>
                  <a:pt x="106" y="4"/>
                  <a:pt x="102" y="0"/>
                  <a:pt x="9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3" y="0"/>
                  <a:pt x="39" y="4"/>
                  <a:pt x="39" y="9"/>
                </a:cubicBezTo>
                <a:cubicBezTo>
                  <a:pt x="39" y="18"/>
                  <a:pt x="39" y="18"/>
                  <a:pt x="39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3" y="18"/>
                  <a:pt x="20" y="19"/>
                  <a:pt x="18" y="21"/>
                </a:cubicBezTo>
                <a:cubicBezTo>
                  <a:pt x="7" y="33"/>
                  <a:pt x="7" y="33"/>
                  <a:pt x="7" y="33"/>
                </a:cubicBezTo>
                <a:cubicBezTo>
                  <a:pt x="5" y="35"/>
                  <a:pt x="4" y="37"/>
                  <a:pt x="4" y="40"/>
                </a:cubicBezTo>
                <a:cubicBezTo>
                  <a:pt x="4" y="63"/>
                  <a:pt x="4" y="63"/>
                  <a:pt x="4" y="63"/>
                </a:cubicBezTo>
                <a:cubicBezTo>
                  <a:pt x="1" y="63"/>
                  <a:pt x="0" y="65"/>
                  <a:pt x="0" y="68"/>
                </a:cubicBezTo>
                <a:cubicBezTo>
                  <a:pt x="0" y="71"/>
                  <a:pt x="2" y="74"/>
                  <a:pt x="5" y="74"/>
                </a:cubicBezTo>
                <a:cubicBezTo>
                  <a:pt x="13" y="74"/>
                  <a:pt x="13" y="74"/>
                  <a:pt x="13" y="74"/>
                </a:cubicBezTo>
                <a:cubicBezTo>
                  <a:pt x="13" y="82"/>
                  <a:pt x="21" y="89"/>
                  <a:pt x="29" y="89"/>
                </a:cubicBezTo>
                <a:cubicBezTo>
                  <a:pt x="38" y="89"/>
                  <a:pt x="46" y="82"/>
                  <a:pt x="46" y="74"/>
                </a:cubicBezTo>
                <a:cubicBezTo>
                  <a:pt x="62" y="74"/>
                  <a:pt x="62" y="74"/>
                  <a:pt x="62" y="74"/>
                </a:cubicBezTo>
                <a:cubicBezTo>
                  <a:pt x="62" y="82"/>
                  <a:pt x="69" y="89"/>
                  <a:pt x="78" y="89"/>
                </a:cubicBezTo>
                <a:cubicBezTo>
                  <a:pt x="87" y="89"/>
                  <a:pt x="94" y="82"/>
                  <a:pt x="95" y="74"/>
                </a:cubicBezTo>
                <a:lnTo>
                  <a:pt x="97" y="74"/>
                </a:lnTo>
                <a:close/>
                <a:moveTo>
                  <a:pt x="35" y="73"/>
                </a:moveTo>
                <a:cubicBezTo>
                  <a:pt x="35" y="76"/>
                  <a:pt x="33" y="78"/>
                  <a:pt x="29" y="78"/>
                </a:cubicBezTo>
                <a:cubicBezTo>
                  <a:pt x="26" y="78"/>
                  <a:pt x="24" y="76"/>
                  <a:pt x="24" y="73"/>
                </a:cubicBezTo>
                <a:cubicBezTo>
                  <a:pt x="24" y="69"/>
                  <a:pt x="26" y="67"/>
                  <a:pt x="29" y="67"/>
                </a:cubicBezTo>
                <a:cubicBezTo>
                  <a:pt x="33" y="67"/>
                  <a:pt x="35" y="69"/>
                  <a:pt x="35" y="73"/>
                </a:cubicBezTo>
                <a:close/>
                <a:moveTo>
                  <a:pt x="84" y="73"/>
                </a:moveTo>
                <a:cubicBezTo>
                  <a:pt x="84" y="76"/>
                  <a:pt x="81" y="78"/>
                  <a:pt x="78" y="78"/>
                </a:cubicBezTo>
                <a:cubicBezTo>
                  <a:pt x="75" y="78"/>
                  <a:pt x="73" y="76"/>
                  <a:pt x="73" y="73"/>
                </a:cubicBezTo>
                <a:cubicBezTo>
                  <a:pt x="73" y="69"/>
                  <a:pt x="75" y="67"/>
                  <a:pt x="78" y="67"/>
                </a:cubicBezTo>
                <a:cubicBezTo>
                  <a:pt x="81" y="67"/>
                  <a:pt x="84" y="69"/>
                  <a:pt x="84" y="73"/>
                </a:cubicBezTo>
                <a:close/>
                <a:moveTo>
                  <a:pt x="15" y="47"/>
                </a:moveTo>
                <a:cubicBezTo>
                  <a:pt x="15" y="41"/>
                  <a:pt x="15" y="41"/>
                  <a:pt x="15" y="41"/>
                </a:cubicBezTo>
                <a:cubicBezTo>
                  <a:pt x="15" y="39"/>
                  <a:pt x="16" y="38"/>
                  <a:pt x="18" y="37"/>
                </a:cubicBezTo>
                <a:cubicBezTo>
                  <a:pt x="22" y="32"/>
                  <a:pt x="22" y="32"/>
                  <a:pt x="22" y="32"/>
                </a:cubicBezTo>
                <a:cubicBezTo>
                  <a:pt x="24" y="30"/>
                  <a:pt x="25" y="29"/>
                  <a:pt x="27" y="29"/>
                </a:cubicBezTo>
                <a:cubicBezTo>
                  <a:pt x="39" y="29"/>
                  <a:pt x="39" y="29"/>
                  <a:pt x="39" y="29"/>
                </a:cubicBezTo>
                <a:cubicBezTo>
                  <a:pt x="39" y="47"/>
                  <a:pt x="39" y="47"/>
                  <a:pt x="39" y="47"/>
                </a:cubicBezTo>
                <a:lnTo>
                  <a:pt x="15" y="47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AC236220-0A92-441E-8C85-4AB98DF11F68}"/>
              </a:ext>
            </a:extLst>
          </p:cNvPr>
          <p:cNvSpPr txBox="1"/>
          <p:nvPr/>
        </p:nvSpPr>
        <p:spPr>
          <a:xfrm rot="16200000">
            <a:off x="6688544" y="2833124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leet Management</a:t>
            </a:r>
            <a:endParaRPr lang="en-FJ" sz="2000" dirty="0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77746753-8469-4BEC-A6DC-3629BA975B24}"/>
              </a:ext>
            </a:extLst>
          </p:cNvPr>
          <p:cNvSpPr txBox="1"/>
          <p:nvPr/>
        </p:nvSpPr>
        <p:spPr>
          <a:xfrm rot="16200000">
            <a:off x="7405273" y="2704428"/>
            <a:ext cx="3031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ervice Management</a:t>
            </a:r>
            <a:endParaRPr lang="en-FJ" sz="2000" dirty="0"/>
          </a:p>
        </p:txBody>
      </p:sp>
      <p:pic>
        <p:nvPicPr>
          <p:cNvPr id="77" name="Graphic 139" descr="Tools">
            <a:extLst>
              <a:ext uri="{FF2B5EF4-FFF2-40B4-BE49-F238E27FC236}">
                <a16:creationId xmlns:a16="http://schemas.microsoft.com/office/drawing/2014/main" id="{3630E9B8-E4BA-4452-B11D-5FA2C669876E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8755467" y="1347767"/>
            <a:ext cx="423916" cy="423916"/>
          </a:xfrm>
          <a:prstGeom prst="rect">
            <a:avLst/>
          </a:prstGeom>
        </p:spPr>
      </p:pic>
      <p:sp>
        <p:nvSpPr>
          <p:cNvPr id="78" name="TextBox 77">
            <a:extLst>
              <a:ext uri="{FF2B5EF4-FFF2-40B4-BE49-F238E27FC236}">
                <a16:creationId xmlns:a16="http://schemas.microsoft.com/office/drawing/2014/main" id="{879965EB-B379-4044-803F-3D78A575D986}"/>
              </a:ext>
            </a:extLst>
          </p:cNvPr>
          <p:cNvSpPr txBox="1"/>
          <p:nvPr/>
        </p:nvSpPr>
        <p:spPr>
          <a:xfrm rot="16200000">
            <a:off x="8572556" y="1999322"/>
            <a:ext cx="302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E-Government </a:t>
            </a:r>
            <a:endParaRPr lang="en-FJ" sz="2000" dirty="0"/>
          </a:p>
        </p:txBody>
      </p:sp>
      <p:pic>
        <p:nvPicPr>
          <p:cNvPr id="79" name="Picture 78">
            <a:extLst>
              <a:ext uri="{FF2B5EF4-FFF2-40B4-BE49-F238E27FC236}">
                <a16:creationId xmlns:a16="http://schemas.microsoft.com/office/drawing/2014/main" id="{7F101EC1-06E4-4050-9348-60E6A8ED2B4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71338" y="1298770"/>
            <a:ext cx="607470" cy="631449"/>
          </a:xfrm>
          <a:prstGeom prst="rect">
            <a:avLst/>
          </a:prstGeom>
        </p:spPr>
      </p:pic>
      <p:pic>
        <p:nvPicPr>
          <p:cNvPr id="81" name="Picture 80">
            <a:extLst>
              <a:ext uri="{FF2B5EF4-FFF2-40B4-BE49-F238E27FC236}">
                <a16:creationId xmlns:a16="http://schemas.microsoft.com/office/drawing/2014/main" id="{62CE46E3-3DC9-408E-8D4D-3008086E581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975421" y="1329342"/>
            <a:ext cx="597057" cy="587965"/>
          </a:xfrm>
          <a:prstGeom prst="rect">
            <a:avLst/>
          </a:prstGeom>
        </p:spPr>
      </p:pic>
      <p:sp>
        <p:nvSpPr>
          <p:cNvPr id="82" name="Rectangle: Rounded Corners 147">
            <a:extLst>
              <a:ext uri="{FF2B5EF4-FFF2-40B4-BE49-F238E27FC236}">
                <a16:creationId xmlns:a16="http://schemas.microsoft.com/office/drawing/2014/main" id="{680DC3BC-6BF6-4B9F-AC48-FD6517945DA0}"/>
              </a:ext>
            </a:extLst>
          </p:cNvPr>
          <p:cNvSpPr/>
          <p:nvPr/>
        </p:nvSpPr>
        <p:spPr>
          <a:xfrm>
            <a:off x="376914" y="1190004"/>
            <a:ext cx="857127" cy="4113115"/>
          </a:xfrm>
          <a:prstGeom prst="roundRect">
            <a:avLst>
              <a:gd name="adj" fmla="val 47436"/>
            </a:avLst>
          </a:prstGeom>
          <a:solidFill>
            <a:schemeClr val="bg1"/>
          </a:solidFill>
          <a:ln>
            <a:noFill/>
          </a:ln>
          <a:effectLst>
            <a:outerShdw blurRad="190500" dist="889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grpSp>
        <p:nvGrpSpPr>
          <p:cNvPr id="83" name="Group 82">
            <a:extLst>
              <a:ext uri="{FF2B5EF4-FFF2-40B4-BE49-F238E27FC236}">
                <a16:creationId xmlns:a16="http://schemas.microsoft.com/office/drawing/2014/main" id="{D1B4F7B5-EFC3-4505-B411-ABBBABAB8ABB}"/>
              </a:ext>
            </a:extLst>
          </p:cNvPr>
          <p:cNvGrpSpPr/>
          <p:nvPr/>
        </p:nvGrpSpPr>
        <p:grpSpPr>
          <a:xfrm>
            <a:off x="527764" y="1319025"/>
            <a:ext cx="538520" cy="554174"/>
            <a:chOff x="890588" y="2374900"/>
            <a:chExt cx="681038" cy="654050"/>
          </a:xfrm>
          <a:solidFill>
            <a:schemeClr val="accent6">
              <a:lumMod val="75000"/>
            </a:schemeClr>
          </a:solidFill>
        </p:grpSpPr>
        <p:sp>
          <p:nvSpPr>
            <p:cNvPr id="84" name="Freeform 175">
              <a:extLst>
                <a:ext uri="{FF2B5EF4-FFF2-40B4-BE49-F238E27FC236}">
                  <a16:creationId xmlns:a16="http://schemas.microsoft.com/office/drawing/2014/main" id="{D18941D3-A81B-4E29-8250-C6388A6D0534}"/>
                </a:ext>
              </a:extLst>
            </p:cNvPr>
            <p:cNvSpPr>
              <a:spLocks/>
            </p:cNvSpPr>
            <p:nvPr/>
          </p:nvSpPr>
          <p:spPr bwMode="auto">
            <a:xfrm>
              <a:off x="989013" y="2462213"/>
              <a:ext cx="157163" cy="152400"/>
            </a:xfrm>
            <a:custGeom>
              <a:avLst/>
              <a:gdLst>
                <a:gd name="T0" fmla="*/ 311 w 791"/>
                <a:gd name="T1" fmla="*/ 0 h 769"/>
                <a:gd name="T2" fmla="*/ 353 w 791"/>
                <a:gd name="T3" fmla="*/ 3 h 769"/>
                <a:gd name="T4" fmla="*/ 393 w 791"/>
                <a:gd name="T5" fmla="*/ 11 h 769"/>
                <a:gd name="T6" fmla="*/ 431 w 791"/>
                <a:gd name="T7" fmla="*/ 24 h 769"/>
                <a:gd name="T8" fmla="*/ 467 w 791"/>
                <a:gd name="T9" fmla="*/ 42 h 769"/>
                <a:gd name="T10" fmla="*/ 500 w 791"/>
                <a:gd name="T11" fmla="*/ 64 h 769"/>
                <a:gd name="T12" fmla="*/ 530 w 791"/>
                <a:gd name="T13" fmla="*/ 90 h 769"/>
                <a:gd name="T14" fmla="*/ 556 w 791"/>
                <a:gd name="T15" fmla="*/ 121 h 769"/>
                <a:gd name="T16" fmla="*/ 578 w 791"/>
                <a:gd name="T17" fmla="*/ 153 h 769"/>
                <a:gd name="T18" fmla="*/ 596 w 791"/>
                <a:gd name="T19" fmla="*/ 189 h 769"/>
                <a:gd name="T20" fmla="*/ 610 w 791"/>
                <a:gd name="T21" fmla="*/ 227 h 769"/>
                <a:gd name="T22" fmla="*/ 618 w 791"/>
                <a:gd name="T23" fmla="*/ 268 h 769"/>
                <a:gd name="T24" fmla="*/ 620 w 791"/>
                <a:gd name="T25" fmla="*/ 310 h 769"/>
                <a:gd name="T26" fmla="*/ 618 w 791"/>
                <a:gd name="T27" fmla="*/ 350 h 769"/>
                <a:gd name="T28" fmla="*/ 610 w 791"/>
                <a:gd name="T29" fmla="*/ 388 h 769"/>
                <a:gd name="T30" fmla="*/ 597 w 791"/>
                <a:gd name="T31" fmla="*/ 424 h 769"/>
                <a:gd name="T32" fmla="*/ 581 w 791"/>
                <a:gd name="T33" fmla="*/ 458 h 769"/>
                <a:gd name="T34" fmla="*/ 791 w 791"/>
                <a:gd name="T35" fmla="*/ 656 h 769"/>
                <a:gd name="T36" fmla="*/ 752 w 791"/>
                <a:gd name="T37" fmla="*/ 691 h 769"/>
                <a:gd name="T38" fmla="*/ 716 w 791"/>
                <a:gd name="T39" fmla="*/ 729 h 769"/>
                <a:gd name="T40" fmla="*/ 683 w 791"/>
                <a:gd name="T41" fmla="*/ 769 h 769"/>
                <a:gd name="T42" fmla="*/ 474 w 791"/>
                <a:gd name="T43" fmla="*/ 572 h 769"/>
                <a:gd name="T44" fmla="*/ 437 w 791"/>
                <a:gd name="T45" fmla="*/ 592 h 769"/>
                <a:gd name="T46" fmla="*/ 397 w 791"/>
                <a:gd name="T47" fmla="*/ 607 h 769"/>
                <a:gd name="T48" fmla="*/ 355 w 791"/>
                <a:gd name="T49" fmla="*/ 616 h 769"/>
                <a:gd name="T50" fmla="*/ 311 w 791"/>
                <a:gd name="T51" fmla="*/ 619 h 769"/>
                <a:gd name="T52" fmla="*/ 269 w 791"/>
                <a:gd name="T53" fmla="*/ 617 h 769"/>
                <a:gd name="T54" fmla="*/ 228 w 791"/>
                <a:gd name="T55" fmla="*/ 609 h 769"/>
                <a:gd name="T56" fmla="*/ 190 w 791"/>
                <a:gd name="T57" fmla="*/ 595 h 769"/>
                <a:gd name="T58" fmla="*/ 154 w 791"/>
                <a:gd name="T59" fmla="*/ 577 h 769"/>
                <a:gd name="T60" fmla="*/ 120 w 791"/>
                <a:gd name="T61" fmla="*/ 555 h 769"/>
                <a:gd name="T62" fmla="*/ 91 w 791"/>
                <a:gd name="T63" fmla="*/ 529 h 769"/>
                <a:gd name="T64" fmla="*/ 65 w 791"/>
                <a:gd name="T65" fmla="*/ 500 h 769"/>
                <a:gd name="T66" fmla="*/ 43 w 791"/>
                <a:gd name="T67" fmla="*/ 466 h 769"/>
                <a:gd name="T68" fmla="*/ 25 w 791"/>
                <a:gd name="T69" fmla="*/ 430 h 769"/>
                <a:gd name="T70" fmla="*/ 11 w 791"/>
                <a:gd name="T71" fmla="*/ 392 h 769"/>
                <a:gd name="T72" fmla="*/ 4 w 791"/>
                <a:gd name="T73" fmla="*/ 352 h 769"/>
                <a:gd name="T74" fmla="*/ 0 w 791"/>
                <a:gd name="T75" fmla="*/ 310 h 769"/>
                <a:gd name="T76" fmla="*/ 4 w 791"/>
                <a:gd name="T77" fmla="*/ 268 h 769"/>
                <a:gd name="T78" fmla="*/ 11 w 791"/>
                <a:gd name="T79" fmla="*/ 227 h 769"/>
                <a:gd name="T80" fmla="*/ 25 w 791"/>
                <a:gd name="T81" fmla="*/ 189 h 769"/>
                <a:gd name="T82" fmla="*/ 43 w 791"/>
                <a:gd name="T83" fmla="*/ 153 h 769"/>
                <a:gd name="T84" fmla="*/ 65 w 791"/>
                <a:gd name="T85" fmla="*/ 121 h 769"/>
                <a:gd name="T86" fmla="*/ 91 w 791"/>
                <a:gd name="T87" fmla="*/ 90 h 769"/>
                <a:gd name="T88" fmla="*/ 120 w 791"/>
                <a:gd name="T89" fmla="*/ 64 h 769"/>
                <a:gd name="T90" fmla="*/ 154 w 791"/>
                <a:gd name="T91" fmla="*/ 42 h 769"/>
                <a:gd name="T92" fmla="*/ 190 w 791"/>
                <a:gd name="T93" fmla="*/ 24 h 769"/>
                <a:gd name="T94" fmla="*/ 228 w 791"/>
                <a:gd name="T95" fmla="*/ 11 h 769"/>
                <a:gd name="T96" fmla="*/ 269 w 791"/>
                <a:gd name="T97" fmla="*/ 3 h 769"/>
                <a:gd name="T98" fmla="*/ 311 w 791"/>
                <a:gd name="T99" fmla="*/ 0 h 7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791" h="769">
                  <a:moveTo>
                    <a:pt x="311" y="0"/>
                  </a:moveTo>
                  <a:lnTo>
                    <a:pt x="353" y="3"/>
                  </a:lnTo>
                  <a:lnTo>
                    <a:pt x="393" y="11"/>
                  </a:lnTo>
                  <a:lnTo>
                    <a:pt x="431" y="24"/>
                  </a:lnTo>
                  <a:lnTo>
                    <a:pt x="467" y="42"/>
                  </a:lnTo>
                  <a:lnTo>
                    <a:pt x="500" y="64"/>
                  </a:lnTo>
                  <a:lnTo>
                    <a:pt x="530" y="90"/>
                  </a:lnTo>
                  <a:lnTo>
                    <a:pt x="556" y="121"/>
                  </a:lnTo>
                  <a:lnTo>
                    <a:pt x="578" y="153"/>
                  </a:lnTo>
                  <a:lnTo>
                    <a:pt x="596" y="189"/>
                  </a:lnTo>
                  <a:lnTo>
                    <a:pt x="610" y="227"/>
                  </a:lnTo>
                  <a:lnTo>
                    <a:pt x="618" y="268"/>
                  </a:lnTo>
                  <a:lnTo>
                    <a:pt x="620" y="310"/>
                  </a:lnTo>
                  <a:lnTo>
                    <a:pt x="618" y="350"/>
                  </a:lnTo>
                  <a:lnTo>
                    <a:pt x="610" y="388"/>
                  </a:lnTo>
                  <a:lnTo>
                    <a:pt x="597" y="424"/>
                  </a:lnTo>
                  <a:lnTo>
                    <a:pt x="581" y="458"/>
                  </a:lnTo>
                  <a:lnTo>
                    <a:pt x="791" y="656"/>
                  </a:lnTo>
                  <a:lnTo>
                    <a:pt x="752" y="691"/>
                  </a:lnTo>
                  <a:lnTo>
                    <a:pt x="716" y="729"/>
                  </a:lnTo>
                  <a:lnTo>
                    <a:pt x="683" y="769"/>
                  </a:lnTo>
                  <a:lnTo>
                    <a:pt x="474" y="572"/>
                  </a:lnTo>
                  <a:lnTo>
                    <a:pt x="437" y="592"/>
                  </a:lnTo>
                  <a:lnTo>
                    <a:pt x="397" y="607"/>
                  </a:lnTo>
                  <a:lnTo>
                    <a:pt x="355" y="616"/>
                  </a:lnTo>
                  <a:lnTo>
                    <a:pt x="311" y="619"/>
                  </a:lnTo>
                  <a:lnTo>
                    <a:pt x="269" y="617"/>
                  </a:lnTo>
                  <a:lnTo>
                    <a:pt x="228" y="609"/>
                  </a:lnTo>
                  <a:lnTo>
                    <a:pt x="190" y="595"/>
                  </a:lnTo>
                  <a:lnTo>
                    <a:pt x="154" y="577"/>
                  </a:lnTo>
                  <a:lnTo>
                    <a:pt x="120" y="555"/>
                  </a:lnTo>
                  <a:lnTo>
                    <a:pt x="91" y="529"/>
                  </a:lnTo>
                  <a:lnTo>
                    <a:pt x="65" y="500"/>
                  </a:lnTo>
                  <a:lnTo>
                    <a:pt x="43" y="466"/>
                  </a:lnTo>
                  <a:lnTo>
                    <a:pt x="25" y="430"/>
                  </a:lnTo>
                  <a:lnTo>
                    <a:pt x="11" y="392"/>
                  </a:lnTo>
                  <a:lnTo>
                    <a:pt x="4" y="352"/>
                  </a:lnTo>
                  <a:lnTo>
                    <a:pt x="0" y="310"/>
                  </a:lnTo>
                  <a:lnTo>
                    <a:pt x="4" y="268"/>
                  </a:lnTo>
                  <a:lnTo>
                    <a:pt x="11" y="227"/>
                  </a:lnTo>
                  <a:lnTo>
                    <a:pt x="25" y="189"/>
                  </a:lnTo>
                  <a:lnTo>
                    <a:pt x="43" y="153"/>
                  </a:lnTo>
                  <a:lnTo>
                    <a:pt x="65" y="121"/>
                  </a:lnTo>
                  <a:lnTo>
                    <a:pt x="91" y="90"/>
                  </a:lnTo>
                  <a:lnTo>
                    <a:pt x="120" y="64"/>
                  </a:lnTo>
                  <a:lnTo>
                    <a:pt x="154" y="42"/>
                  </a:lnTo>
                  <a:lnTo>
                    <a:pt x="190" y="24"/>
                  </a:lnTo>
                  <a:lnTo>
                    <a:pt x="228" y="11"/>
                  </a:lnTo>
                  <a:lnTo>
                    <a:pt x="269" y="3"/>
                  </a:lnTo>
                  <a:lnTo>
                    <a:pt x="3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176">
              <a:extLst>
                <a:ext uri="{FF2B5EF4-FFF2-40B4-BE49-F238E27FC236}">
                  <a16:creationId xmlns:a16="http://schemas.microsoft.com/office/drawing/2014/main" id="{C6770492-F140-4953-9BB8-6AB8B3DD3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3813" y="2374900"/>
              <a:ext cx="160338" cy="212725"/>
            </a:xfrm>
            <a:custGeom>
              <a:avLst/>
              <a:gdLst>
                <a:gd name="T0" fmla="*/ 497 w 808"/>
                <a:gd name="T1" fmla="*/ 0 h 1074"/>
                <a:gd name="T2" fmla="*/ 497 w 808"/>
                <a:gd name="T3" fmla="*/ 0 h 1074"/>
                <a:gd name="T4" fmla="*/ 539 w 808"/>
                <a:gd name="T5" fmla="*/ 3 h 1074"/>
                <a:gd name="T6" fmla="*/ 579 w 808"/>
                <a:gd name="T7" fmla="*/ 11 h 1074"/>
                <a:gd name="T8" fmla="*/ 618 w 808"/>
                <a:gd name="T9" fmla="*/ 25 h 1074"/>
                <a:gd name="T10" fmla="*/ 654 w 808"/>
                <a:gd name="T11" fmla="*/ 43 h 1074"/>
                <a:gd name="T12" fmla="*/ 687 w 808"/>
                <a:gd name="T13" fmla="*/ 65 h 1074"/>
                <a:gd name="T14" fmla="*/ 716 w 808"/>
                <a:gd name="T15" fmla="*/ 91 h 1074"/>
                <a:gd name="T16" fmla="*/ 743 w 808"/>
                <a:gd name="T17" fmla="*/ 121 h 1074"/>
                <a:gd name="T18" fmla="*/ 765 w 808"/>
                <a:gd name="T19" fmla="*/ 153 h 1074"/>
                <a:gd name="T20" fmla="*/ 783 w 808"/>
                <a:gd name="T21" fmla="*/ 189 h 1074"/>
                <a:gd name="T22" fmla="*/ 796 w 808"/>
                <a:gd name="T23" fmla="*/ 228 h 1074"/>
                <a:gd name="T24" fmla="*/ 805 w 808"/>
                <a:gd name="T25" fmla="*/ 268 h 1074"/>
                <a:gd name="T26" fmla="*/ 808 w 808"/>
                <a:gd name="T27" fmla="*/ 310 h 1074"/>
                <a:gd name="T28" fmla="*/ 805 w 808"/>
                <a:gd name="T29" fmla="*/ 352 h 1074"/>
                <a:gd name="T30" fmla="*/ 796 w 808"/>
                <a:gd name="T31" fmla="*/ 392 h 1074"/>
                <a:gd name="T32" fmla="*/ 783 w 808"/>
                <a:gd name="T33" fmla="*/ 431 h 1074"/>
                <a:gd name="T34" fmla="*/ 765 w 808"/>
                <a:gd name="T35" fmla="*/ 467 h 1074"/>
                <a:gd name="T36" fmla="*/ 743 w 808"/>
                <a:gd name="T37" fmla="*/ 500 h 1074"/>
                <a:gd name="T38" fmla="*/ 716 w 808"/>
                <a:gd name="T39" fmla="*/ 529 h 1074"/>
                <a:gd name="T40" fmla="*/ 687 w 808"/>
                <a:gd name="T41" fmla="*/ 555 h 1074"/>
                <a:gd name="T42" fmla="*/ 654 w 808"/>
                <a:gd name="T43" fmla="*/ 577 h 1074"/>
                <a:gd name="T44" fmla="*/ 618 w 808"/>
                <a:gd name="T45" fmla="*/ 595 h 1074"/>
                <a:gd name="T46" fmla="*/ 579 w 808"/>
                <a:gd name="T47" fmla="*/ 609 h 1074"/>
                <a:gd name="T48" fmla="*/ 539 w 808"/>
                <a:gd name="T49" fmla="*/ 617 h 1074"/>
                <a:gd name="T50" fmla="*/ 497 w 808"/>
                <a:gd name="T51" fmla="*/ 621 h 1074"/>
                <a:gd name="T52" fmla="*/ 468 w 808"/>
                <a:gd name="T53" fmla="*/ 618 h 1074"/>
                <a:gd name="T54" fmla="*/ 440 w 808"/>
                <a:gd name="T55" fmla="*/ 613 h 1074"/>
                <a:gd name="T56" fmla="*/ 411 w 808"/>
                <a:gd name="T57" fmla="*/ 607 h 1074"/>
                <a:gd name="T58" fmla="*/ 134 w 808"/>
                <a:gd name="T59" fmla="*/ 1074 h 1074"/>
                <a:gd name="T60" fmla="*/ 91 w 808"/>
                <a:gd name="T61" fmla="*/ 1044 h 1074"/>
                <a:gd name="T62" fmla="*/ 47 w 808"/>
                <a:gd name="T63" fmla="*/ 1017 h 1074"/>
                <a:gd name="T64" fmla="*/ 0 w 808"/>
                <a:gd name="T65" fmla="*/ 994 h 1074"/>
                <a:gd name="T66" fmla="*/ 276 w 808"/>
                <a:gd name="T67" fmla="*/ 528 h 1074"/>
                <a:gd name="T68" fmla="*/ 251 w 808"/>
                <a:gd name="T69" fmla="*/ 499 h 1074"/>
                <a:gd name="T70" fmla="*/ 229 w 808"/>
                <a:gd name="T71" fmla="*/ 466 h 1074"/>
                <a:gd name="T72" fmla="*/ 211 w 808"/>
                <a:gd name="T73" fmla="*/ 430 h 1074"/>
                <a:gd name="T74" fmla="*/ 199 w 808"/>
                <a:gd name="T75" fmla="*/ 392 h 1074"/>
                <a:gd name="T76" fmla="*/ 190 w 808"/>
                <a:gd name="T77" fmla="*/ 352 h 1074"/>
                <a:gd name="T78" fmla="*/ 187 w 808"/>
                <a:gd name="T79" fmla="*/ 310 h 1074"/>
                <a:gd name="T80" fmla="*/ 190 w 808"/>
                <a:gd name="T81" fmla="*/ 268 h 1074"/>
                <a:gd name="T82" fmla="*/ 199 w 808"/>
                <a:gd name="T83" fmla="*/ 227 h 1074"/>
                <a:gd name="T84" fmla="*/ 211 w 808"/>
                <a:gd name="T85" fmla="*/ 189 h 1074"/>
                <a:gd name="T86" fmla="*/ 229 w 808"/>
                <a:gd name="T87" fmla="*/ 153 h 1074"/>
                <a:gd name="T88" fmla="*/ 252 w 808"/>
                <a:gd name="T89" fmla="*/ 121 h 1074"/>
                <a:gd name="T90" fmla="*/ 278 w 808"/>
                <a:gd name="T91" fmla="*/ 91 h 1074"/>
                <a:gd name="T92" fmla="*/ 308 w 808"/>
                <a:gd name="T93" fmla="*/ 65 h 1074"/>
                <a:gd name="T94" fmla="*/ 341 w 808"/>
                <a:gd name="T95" fmla="*/ 43 h 1074"/>
                <a:gd name="T96" fmla="*/ 376 w 808"/>
                <a:gd name="T97" fmla="*/ 25 h 1074"/>
                <a:gd name="T98" fmla="*/ 414 w 808"/>
                <a:gd name="T99" fmla="*/ 11 h 1074"/>
                <a:gd name="T100" fmla="*/ 455 w 808"/>
                <a:gd name="T101" fmla="*/ 3 h 1074"/>
                <a:gd name="T102" fmla="*/ 497 w 808"/>
                <a:gd name="T103" fmla="*/ 0 h 1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808" h="1074">
                  <a:moveTo>
                    <a:pt x="497" y="0"/>
                  </a:moveTo>
                  <a:lnTo>
                    <a:pt x="497" y="0"/>
                  </a:lnTo>
                  <a:lnTo>
                    <a:pt x="539" y="3"/>
                  </a:lnTo>
                  <a:lnTo>
                    <a:pt x="579" y="11"/>
                  </a:lnTo>
                  <a:lnTo>
                    <a:pt x="618" y="25"/>
                  </a:lnTo>
                  <a:lnTo>
                    <a:pt x="654" y="43"/>
                  </a:lnTo>
                  <a:lnTo>
                    <a:pt x="687" y="65"/>
                  </a:lnTo>
                  <a:lnTo>
                    <a:pt x="716" y="91"/>
                  </a:lnTo>
                  <a:lnTo>
                    <a:pt x="743" y="121"/>
                  </a:lnTo>
                  <a:lnTo>
                    <a:pt x="765" y="153"/>
                  </a:lnTo>
                  <a:lnTo>
                    <a:pt x="783" y="189"/>
                  </a:lnTo>
                  <a:lnTo>
                    <a:pt x="796" y="228"/>
                  </a:lnTo>
                  <a:lnTo>
                    <a:pt x="805" y="268"/>
                  </a:lnTo>
                  <a:lnTo>
                    <a:pt x="808" y="310"/>
                  </a:lnTo>
                  <a:lnTo>
                    <a:pt x="805" y="352"/>
                  </a:lnTo>
                  <a:lnTo>
                    <a:pt x="796" y="392"/>
                  </a:lnTo>
                  <a:lnTo>
                    <a:pt x="783" y="431"/>
                  </a:lnTo>
                  <a:lnTo>
                    <a:pt x="765" y="467"/>
                  </a:lnTo>
                  <a:lnTo>
                    <a:pt x="743" y="500"/>
                  </a:lnTo>
                  <a:lnTo>
                    <a:pt x="716" y="529"/>
                  </a:lnTo>
                  <a:lnTo>
                    <a:pt x="687" y="555"/>
                  </a:lnTo>
                  <a:lnTo>
                    <a:pt x="654" y="577"/>
                  </a:lnTo>
                  <a:lnTo>
                    <a:pt x="618" y="595"/>
                  </a:lnTo>
                  <a:lnTo>
                    <a:pt x="579" y="609"/>
                  </a:lnTo>
                  <a:lnTo>
                    <a:pt x="539" y="617"/>
                  </a:lnTo>
                  <a:lnTo>
                    <a:pt x="497" y="621"/>
                  </a:lnTo>
                  <a:lnTo>
                    <a:pt x="468" y="618"/>
                  </a:lnTo>
                  <a:lnTo>
                    <a:pt x="440" y="613"/>
                  </a:lnTo>
                  <a:lnTo>
                    <a:pt x="411" y="607"/>
                  </a:lnTo>
                  <a:lnTo>
                    <a:pt x="134" y="1074"/>
                  </a:lnTo>
                  <a:lnTo>
                    <a:pt x="91" y="1044"/>
                  </a:lnTo>
                  <a:lnTo>
                    <a:pt x="47" y="1017"/>
                  </a:lnTo>
                  <a:lnTo>
                    <a:pt x="0" y="994"/>
                  </a:lnTo>
                  <a:lnTo>
                    <a:pt x="276" y="528"/>
                  </a:lnTo>
                  <a:lnTo>
                    <a:pt x="251" y="499"/>
                  </a:lnTo>
                  <a:lnTo>
                    <a:pt x="229" y="466"/>
                  </a:lnTo>
                  <a:lnTo>
                    <a:pt x="211" y="430"/>
                  </a:lnTo>
                  <a:lnTo>
                    <a:pt x="199" y="392"/>
                  </a:lnTo>
                  <a:lnTo>
                    <a:pt x="190" y="352"/>
                  </a:lnTo>
                  <a:lnTo>
                    <a:pt x="187" y="310"/>
                  </a:lnTo>
                  <a:lnTo>
                    <a:pt x="190" y="268"/>
                  </a:lnTo>
                  <a:lnTo>
                    <a:pt x="199" y="227"/>
                  </a:lnTo>
                  <a:lnTo>
                    <a:pt x="211" y="189"/>
                  </a:lnTo>
                  <a:lnTo>
                    <a:pt x="229" y="153"/>
                  </a:lnTo>
                  <a:lnTo>
                    <a:pt x="252" y="121"/>
                  </a:lnTo>
                  <a:lnTo>
                    <a:pt x="278" y="91"/>
                  </a:lnTo>
                  <a:lnTo>
                    <a:pt x="308" y="65"/>
                  </a:lnTo>
                  <a:lnTo>
                    <a:pt x="341" y="43"/>
                  </a:lnTo>
                  <a:lnTo>
                    <a:pt x="376" y="25"/>
                  </a:lnTo>
                  <a:lnTo>
                    <a:pt x="414" y="11"/>
                  </a:lnTo>
                  <a:lnTo>
                    <a:pt x="455" y="3"/>
                  </a:lnTo>
                  <a:lnTo>
                    <a:pt x="49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reeform 177">
              <a:extLst>
                <a:ext uri="{FF2B5EF4-FFF2-40B4-BE49-F238E27FC236}">
                  <a16:creationId xmlns:a16="http://schemas.microsoft.com/office/drawing/2014/main" id="{92BD43AA-8233-4A5F-9392-D8C5824C0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188" y="2665413"/>
              <a:ext cx="198438" cy="122238"/>
            </a:xfrm>
            <a:custGeom>
              <a:avLst/>
              <a:gdLst>
                <a:gd name="T0" fmla="*/ 691 w 1000"/>
                <a:gd name="T1" fmla="*/ 0 h 620"/>
                <a:gd name="T2" fmla="*/ 733 w 1000"/>
                <a:gd name="T3" fmla="*/ 3 h 620"/>
                <a:gd name="T4" fmla="*/ 773 w 1000"/>
                <a:gd name="T5" fmla="*/ 11 h 620"/>
                <a:gd name="T6" fmla="*/ 811 w 1000"/>
                <a:gd name="T7" fmla="*/ 25 h 620"/>
                <a:gd name="T8" fmla="*/ 847 w 1000"/>
                <a:gd name="T9" fmla="*/ 42 h 620"/>
                <a:gd name="T10" fmla="*/ 880 w 1000"/>
                <a:gd name="T11" fmla="*/ 65 h 620"/>
                <a:gd name="T12" fmla="*/ 910 w 1000"/>
                <a:gd name="T13" fmla="*/ 91 h 620"/>
                <a:gd name="T14" fmla="*/ 936 w 1000"/>
                <a:gd name="T15" fmla="*/ 120 h 620"/>
                <a:gd name="T16" fmla="*/ 958 w 1000"/>
                <a:gd name="T17" fmla="*/ 154 h 620"/>
                <a:gd name="T18" fmla="*/ 976 w 1000"/>
                <a:gd name="T19" fmla="*/ 190 h 620"/>
                <a:gd name="T20" fmla="*/ 990 w 1000"/>
                <a:gd name="T21" fmla="*/ 228 h 620"/>
                <a:gd name="T22" fmla="*/ 998 w 1000"/>
                <a:gd name="T23" fmla="*/ 268 h 620"/>
                <a:gd name="T24" fmla="*/ 1000 w 1000"/>
                <a:gd name="T25" fmla="*/ 310 h 620"/>
                <a:gd name="T26" fmla="*/ 998 w 1000"/>
                <a:gd name="T27" fmla="*/ 352 h 620"/>
                <a:gd name="T28" fmla="*/ 990 w 1000"/>
                <a:gd name="T29" fmla="*/ 393 h 620"/>
                <a:gd name="T30" fmla="*/ 976 w 1000"/>
                <a:gd name="T31" fmla="*/ 431 h 620"/>
                <a:gd name="T32" fmla="*/ 958 w 1000"/>
                <a:gd name="T33" fmla="*/ 466 h 620"/>
                <a:gd name="T34" fmla="*/ 936 w 1000"/>
                <a:gd name="T35" fmla="*/ 499 h 620"/>
                <a:gd name="T36" fmla="*/ 910 w 1000"/>
                <a:gd name="T37" fmla="*/ 530 h 620"/>
                <a:gd name="T38" fmla="*/ 880 w 1000"/>
                <a:gd name="T39" fmla="*/ 555 h 620"/>
                <a:gd name="T40" fmla="*/ 847 w 1000"/>
                <a:gd name="T41" fmla="*/ 578 h 620"/>
                <a:gd name="T42" fmla="*/ 811 w 1000"/>
                <a:gd name="T43" fmla="*/ 596 h 620"/>
                <a:gd name="T44" fmla="*/ 773 w 1000"/>
                <a:gd name="T45" fmla="*/ 609 h 620"/>
                <a:gd name="T46" fmla="*/ 733 w 1000"/>
                <a:gd name="T47" fmla="*/ 617 h 620"/>
                <a:gd name="T48" fmla="*/ 691 w 1000"/>
                <a:gd name="T49" fmla="*/ 620 h 620"/>
                <a:gd name="T50" fmla="*/ 649 w 1000"/>
                <a:gd name="T51" fmla="*/ 617 h 620"/>
                <a:gd name="T52" fmla="*/ 610 w 1000"/>
                <a:gd name="T53" fmla="*/ 610 h 620"/>
                <a:gd name="T54" fmla="*/ 572 w 1000"/>
                <a:gd name="T55" fmla="*/ 596 h 620"/>
                <a:gd name="T56" fmla="*/ 536 w 1000"/>
                <a:gd name="T57" fmla="*/ 579 h 620"/>
                <a:gd name="T58" fmla="*/ 504 w 1000"/>
                <a:gd name="T59" fmla="*/ 557 h 620"/>
                <a:gd name="T60" fmla="*/ 474 w 1000"/>
                <a:gd name="T61" fmla="*/ 532 h 620"/>
                <a:gd name="T62" fmla="*/ 449 w 1000"/>
                <a:gd name="T63" fmla="*/ 502 h 620"/>
                <a:gd name="T64" fmla="*/ 426 w 1000"/>
                <a:gd name="T65" fmla="*/ 470 h 620"/>
                <a:gd name="T66" fmla="*/ 408 w 1000"/>
                <a:gd name="T67" fmla="*/ 435 h 620"/>
                <a:gd name="T68" fmla="*/ 394 w 1000"/>
                <a:gd name="T69" fmla="*/ 398 h 620"/>
                <a:gd name="T70" fmla="*/ 386 w 1000"/>
                <a:gd name="T71" fmla="*/ 358 h 620"/>
                <a:gd name="T72" fmla="*/ 0 w 1000"/>
                <a:gd name="T73" fmla="*/ 320 h 620"/>
                <a:gd name="T74" fmla="*/ 8 w 1000"/>
                <a:gd name="T75" fmla="*/ 273 h 620"/>
                <a:gd name="T76" fmla="*/ 13 w 1000"/>
                <a:gd name="T77" fmla="*/ 223 h 620"/>
                <a:gd name="T78" fmla="*/ 15 w 1000"/>
                <a:gd name="T79" fmla="*/ 173 h 620"/>
                <a:gd name="T80" fmla="*/ 14 w 1000"/>
                <a:gd name="T81" fmla="*/ 165 h 620"/>
                <a:gd name="T82" fmla="*/ 400 w 1000"/>
                <a:gd name="T83" fmla="*/ 203 h 620"/>
                <a:gd name="T84" fmla="*/ 417 w 1000"/>
                <a:gd name="T85" fmla="*/ 165 h 620"/>
                <a:gd name="T86" fmla="*/ 439 w 1000"/>
                <a:gd name="T87" fmla="*/ 130 h 620"/>
                <a:gd name="T88" fmla="*/ 466 w 1000"/>
                <a:gd name="T89" fmla="*/ 98 h 620"/>
                <a:gd name="T90" fmla="*/ 496 w 1000"/>
                <a:gd name="T91" fmla="*/ 70 h 620"/>
                <a:gd name="T92" fmla="*/ 529 w 1000"/>
                <a:gd name="T93" fmla="*/ 46 h 620"/>
                <a:gd name="T94" fmla="*/ 566 w 1000"/>
                <a:gd name="T95" fmla="*/ 27 h 620"/>
                <a:gd name="T96" fmla="*/ 606 w 1000"/>
                <a:gd name="T97" fmla="*/ 12 h 620"/>
                <a:gd name="T98" fmla="*/ 647 w 1000"/>
                <a:gd name="T99" fmla="*/ 4 h 620"/>
                <a:gd name="T100" fmla="*/ 691 w 1000"/>
                <a:gd name="T101" fmla="*/ 0 h 6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00" h="620">
                  <a:moveTo>
                    <a:pt x="691" y="0"/>
                  </a:moveTo>
                  <a:lnTo>
                    <a:pt x="733" y="3"/>
                  </a:lnTo>
                  <a:lnTo>
                    <a:pt x="773" y="11"/>
                  </a:lnTo>
                  <a:lnTo>
                    <a:pt x="811" y="25"/>
                  </a:lnTo>
                  <a:lnTo>
                    <a:pt x="847" y="42"/>
                  </a:lnTo>
                  <a:lnTo>
                    <a:pt x="880" y="65"/>
                  </a:lnTo>
                  <a:lnTo>
                    <a:pt x="910" y="91"/>
                  </a:lnTo>
                  <a:lnTo>
                    <a:pt x="936" y="120"/>
                  </a:lnTo>
                  <a:lnTo>
                    <a:pt x="958" y="154"/>
                  </a:lnTo>
                  <a:lnTo>
                    <a:pt x="976" y="190"/>
                  </a:lnTo>
                  <a:lnTo>
                    <a:pt x="990" y="228"/>
                  </a:lnTo>
                  <a:lnTo>
                    <a:pt x="998" y="268"/>
                  </a:lnTo>
                  <a:lnTo>
                    <a:pt x="1000" y="310"/>
                  </a:lnTo>
                  <a:lnTo>
                    <a:pt x="998" y="352"/>
                  </a:lnTo>
                  <a:lnTo>
                    <a:pt x="990" y="393"/>
                  </a:lnTo>
                  <a:lnTo>
                    <a:pt x="976" y="431"/>
                  </a:lnTo>
                  <a:lnTo>
                    <a:pt x="958" y="466"/>
                  </a:lnTo>
                  <a:lnTo>
                    <a:pt x="936" y="499"/>
                  </a:lnTo>
                  <a:lnTo>
                    <a:pt x="910" y="530"/>
                  </a:lnTo>
                  <a:lnTo>
                    <a:pt x="880" y="555"/>
                  </a:lnTo>
                  <a:lnTo>
                    <a:pt x="847" y="578"/>
                  </a:lnTo>
                  <a:lnTo>
                    <a:pt x="811" y="596"/>
                  </a:lnTo>
                  <a:lnTo>
                    <a:pt x="773" y="609"/>
                  </a:lnTo>
                  <a:lnTo>
                    <a:pt x="733" y="617"/>
                  </a:lnTo>
                  <a:lnTo>
                    <a:pt x="691" y="620"/>
                  </a:lnTo>
                  <a:lnTo>
                    <a:pt x="649" y="617"/>
                  </a:lnTo>
                  <a:lnTo>
                    <a:pt x="610" y="610"/>
                  </a:lnTo>
                  <a:lnTo>
                    <a:pt x="572" y="596"/>
                  </a:lnTo>
                  <a:lnTo>
                    <a:pt x="536" y="579"/>
                  </a:lnTo>
                  <a:lnTo>
                    <a:pt x="504" y="557"/>
                  </a:lnTo>
                  <a:lnTo>
                    <a:pt x="474" y="532"/>
                  </a:lnTo>
                  <a:lnTo>
                    <a:pt x="449" y="502"/>
                  </a:lnTo>
                  <a:lnTo>
                    <a:pt x="426" y="470"/>
                  </a:lnTo>
                  <a:lnTo>
                    <a:pt x="408" y="435"/>
                  </a:lnTo>
                  <a:lnTo>
                    <a:pt x="394" y="398"/>
                  </a:lnTo>
                  <a:lnTo>
                    <a:pt x="386" y="358"/>
                  </a:lnTo>
                  <a:lnTo>
                    <a:pt x="0" y="320"/>
                  </a:lnTo>
                  <a:lnTo>
                    <a:pt x="8" y="273"/>
                  </a:lnTo>
                  <a:lnTo>
                    <a:pt x="13" y="223"/>
                  </a:lnTo>
                  <a:lnTo>
                    <a:pt x="15" y="173"/>
                  </a:lnTo>
                  <a:lnTo>
                    <a:pt x="14" y="165"/>
                  </a:lnTo>
                  <a:lnTo>
                    <a:pt x="400" y="203"/>
                  </a:lnTo>
                  <a:lnTo>
                    <a:pt x="417" y="165"/>
                  </a:lnTo>
                  <a:lnTo>
                    <a:pt x="439" y="130"/>
                  </a:lnTo>
                  <a:lnTo>
                    <a:pt x="466" y="98"/>
                  </a:lnTo>
                  <a:lnTo>
                    <a:pt x="496" y="70"/>
                  </a:lnTo>
                  <a:lnTo>
                    <a:pt x="529" y="46"/>
                  </a:lnTo>
                  <a:lnTo>
                    <a:pt x="566" y="27"/>
                  </a:lnTo>
                  <a:lnTo>
                    <a:pt x="606" y="12"/>
                  </a:lnTo>
                  <a:lnTo>
                    <a:pt x="647" y="4"/>
                  </a:lnTo>
                  <a:lnTo>
                    <a:pt x="69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178">
              <a:extLst>
                <a:ext uri="{FF2B5EF4-FFF2-40B4-BE49-F238E27FC236}">
                  <a16:creationId xmlns:a16="http://schemas.microsoft.com/office/drawing/2014/main" id="{99908F2D-B44F-40DF-81C1-D4BE03290C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6663" y="2832100"/>
              <a:ext cx="122238" cy="196850"/>
            </a:xfrm>
            <a:custGeom>
              <a:avLst/>
              <a:gdLst>
                <a:gd name="T0" fmla="*/ 234 w 621"/>
                <a:gd name="T1" fmla="*/ 0 h 995"/>
                <a:gd name="T2" fmla="*/ 320 w 621"/>
                <a:gd name="T3" fmla="*/ 377 h 995"/>
                <a:gd name="T4" fmla="*/ 364 w 621"/>
                <a:gd name="T5" fmla="*/ 381 h 995"/>
                <a:gd name="T6" fmla="*/ 407 w 621"/>
                <a:gd name="T7" fmla="*/ 391 h 995"/>
                <a:gd name="T8" fmla="*/ 447 w 621"/>
                <a:gd name="T9" fmla="*/ 408 h 995"/>
                <a:gd name="T10" fmla="*/ 484 w 621"/>
                <a:gd name="T11" fmla="*/ 429 h 995"/>
                <a:gd name="T12" fmla="*/ 518 w 621"/>
                <a:gd name="T13" fmla="*/ 456 h 995"/>
                <a:gd name="T14" fmla="*/ 547 w 621"/>
                <a:gd name="T15" fmla="*/ 486 h 995"/>
                <a:gd name="T16" fmla="*/ 573 w 621"/>
                <a:gd name="T17" fmla="*/ 520 h 995"/>
                <a:gd name="T18" fmla="*/ 593 w 621"/>
                <a:gd name="T19" fmla="*/ 558 h 995"/>
                <a:gd name="T20" fmla="*/ 608 w 621"/>
                <a:gd name="T21" fmla="*/ 598 h 995"/>
                <a:gd name="T22" fmla="*/ 618 w 621"/>
                <a:gd name="T23" fmla="*/ 641 h 995"/>
                <a:gd name="T24" fmla="*/ 621 w 621"/>
                <a:gd name="T25" fmla="*/ 686 h 995"/>
                <a:gd name="T26" fmla="*/ 618 w 621"/>
                <a:gd name="T27" fmla="*/ 728 h 995"/>
                <a:gd name="T28" fmla="*/ 609 w 621"/>
                <a:gd name="T29" fmla="*/ 768 h 995"/>
                <a:gd name="T30" fmla="*/ 597 w 621"/>
                <a:gd name="T31" fmla="*/ 806 h 995"/>
                <a:gd name="T32" fmla="*/ 578 w 621"/>
                <a:gd name="T33" fmla="*/ 842 h 995"/>
                <a:gd name="T34" fmla="*/ 556 w 621"/>
                <a:gd name="T35" fmla="*/ 875 h 995"/>
                <a:gd name="T36" fmla="*/ 529 w 621"/>
                <a:gd name="T37" fmla="*/ 905 h 995"/>
                <a:gd name="T38" fmla="*/ 500 w 621"/>
                <a:gd name="T39" fmla="*/ 931 h 995"/>
                <a:gd name="T40" fmla="*/ 467 w 621"/>
                <a:gd name="T41" fmla="*/ 953 h 995"/>
                <a:gd name="T42" fmla="*/ 432 w 621"/>
                <a:gd name="T43" fmla="*/ 971 h 995"/>
                <a:gd name="T44" fmla="*/ 393 w 621"/>
                <a:gd name="T45" fmla="*/ 985 h 995"/>
                <a:gd name="T46" fmla="*/ 353 w 621"/>
                <a:gd name="T47" fmla="*/ 993 h 995"/>
                <a:gd name="T48" fmla="*/ 311 w 621"/>
                <a:gd name="T49" fmla="*/ 995 h 995"/>
                <a:gd name="T50" fmla="*/ 269 w 621"/>
                <a:gd name="T51" fmla="*/ 993 h 995"/>
                <a:gd name="T52" fmla="*/ 229 w 621"/>
                <a:gd name="T53" fmla="*/ 985 h 995"/>
                <a:gd name="T54" fmla="*/ 190 w 621"/>
                <a:gd name="T55" fmla="*/ 971 h 995"/>
                <a:gd name="T56" fmla="*/ 154 w 621"/>
                <a:gd name="T57" fmla="*/ 953 h 995"/>
                <a:gd name="T58" fmla="*/ 121 w 621"/>
                <a:gd name="T59" fmla="*/ 931 h 995"/>
                <a:gd name="T60" fmla="*/ 92 w 621"/>
                <a:gd name="T61" fmla="*/ 905 h 995"/>
                <a:gd name="T62" fmla="*/ 65 w 621"/>
                <a:gd name="T63" fmla="*/ 875 h 995"/>
                <a:gd name="T64" fmla="*/ 43 w 621"/>
                <a:gd name="T65" fmla="*/ 842 h 995"/>
                <a:gd name="T66" fmla="*/ 26 w 621"/>
                <a:gd name="T67" fmla="*/ 806 h 995"/>
                <a:gd name="T68" fmla="*/ 12 w 621"/>
                <a:gd name="T69" fmla="*/ 768 h 995"/>
                <a:gd name="T70" fmla="*/ 3 w 621"/>
                <a:gd name="T71" fmla="*/ 728 h 995"/>
                <a:gd name="T72" fmla="*/ 0 w 621"/>
                <a:gd name="T73" fmla="*/ 686 h 995"/>
                <a:gd name="T74" fmla="*/ 3 w 621"/>
                <a:gd name="T75" fmla="*/ 642 h 995"/>
                <a:gd name="T76" fmla="*/ 13 w 621"/>
                <a:gd name="T77" fmla="*/ 600 h 995"/>
                <a:gd name="T78" fmla="*/ 28 w 621"/>
                <a:gd name="T79" fmla="*/ 561 h 995"/>
                <a:gd name="T80" fmla="*/ 48 w 621"/>
                <a:gd name="T81" fmla="*/ 524 h 995"/>
                <a:gd name="T82" fmla="*/ 72 w 621"/>
                <a:gd name="T83" fmla="*/ 490 h 995"/>
                <a:gd name="T84" fmla="*/ 100 w 621"/>
                <a:gd name="T85" fmla="*/ 460 h 995"/>
                <a:gd name="T86" fmla="*/ 133 w 621"/>
                <a:gd name="T87" fmla="*/ 434 h 995"/>
                <a:gd name="T88" fmla="*/ 169 w 621"/>
                <a:gd name="T89" fmla="*/ 413 h 995"/>
                <a:gd name="T90" fmla="*/ 81 w 621"/>
                <a:gd name="T91" fmla="*/ 35 h 995"/>
                <a:gd name="T92" fmla="*/ 134 w 621"/>
                <a:gd name="T93" fmla="*/ 26 h 995"/>
                <a:gd name="T94" fmla="*/ 184 w 621"/>
                <a:gd name="T95" fmla="*/ 15 h 995"/>
                <a:gd name="T96" fmla="*/ 234 w 621"/>
                <a:gd name="T97" fmla="*/ 0 h 9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621" h="995">
                  <a:moveTo>
                    <a:pt x="234" y="0"/>
                  </a:moveTo>
                  <a:lnTo>
                    <a:pt x="320" y="377"/>
                  </a:lnTo>
                  <a:lnTo>
                    <a:pt x="364" y="381"/>
                  </a:lnTo>
                  <a:lnTo>
                    <a:pt x="407" y="391"/>
                  </a:lnTo>
                  <a:lnTo>
                    <a:pt x="447" y="408"/>
                  </a:lnTo>
                  <a:lnTo>
                    <a:pt x="484" y="429"/>
                  </a:lnTo>
                  <a:lnTo>
                    <a:pt x="518" y="456"/>
                  </a:lnTo>
                  <a:lnTo>
                    <a:pt x="547" y="486"/>
                  </a:lnTo>
                  <a:lnTo>
                    <a:pt x="573" y="520"/>
                  </a:lnTo>
                  <a:lnTo>
                    <a:pt x="593" y="558"/>
                  </a:lnTo>
                  <a:lnTo>
                    <a:pt x="608" y="598"/>
                  </a:lnTo>
                  <a:lnTo>
                    <a:pt x="618" y="641"/>
                  </a:lnTo>
                  <a:lnTo>
                    <a:pt x="621" y="686"/>
                  </a:lnTo>
                  <a:lnTo>
                    <a:pt x="618" y="728"/>
                  </a:lnTo>
                  <a:lnTo>
                    <a:pt x="609" y="768"/>
                  </a:lnTo>
                  <a:lnTo>
                    <a:pt x="597" y="806"/>
                  </a:lnTo>
                  <a:lnTo>
                    <a:pt x="578" y="842"/>
                  </a:lnTo>
                  <a:lnTo>
                    <a:pt x="556" y="875"/>
                  </a:lnTo>
                  <a:lnTo>
                    <a:pt x="529" y="905"/>
                  </a:lnTo>
                  <a:lnTo>
                    <a:pt x="500" y="931"/>
                  </a:lnTo>
                  <a:lnTo>
                    <a:pt x="467" y="953"/>
                  </a:lnTo>
                  <a:lnTo>
                    <a:pt x="432" y="971"/>
                  </a:lnTo>
                  <a:lnTo>
                    <a:pt x="393" y="985"/>
                  </a:lnTo>
                  <a:lnTo>
                    <a:pt x="353" y="993"/>
                  </a:lnTo>
                  <a:lnTo>
                    <a:pt x="311" y="995"/>
                  </a:lnTo>
                  <a:lnTo>
                    <a:pt x="269" y="993"/>
                  </a:lnTo>
                  <a:lnTo>
                    <a:pt x="229" y="985"/>
                  </a:lnTo>
                  <a:lnTo>
                    <a:pt x="190" y="971"/>
                  </a:lnTo>
                  <a:lnTo>
                    <a:pt x="154" y="953"/>
                  </a:lnTo>
                  <a:lnTo>
                    <a:pt x="121" y="931"/>
                  </a:lnTo>
                  <a:lnTo>
                    <a:pt x="92" y="905"/>
                  </a:lnTo>
                  <a:lnTo>
                    <a:pt x="65" y="875"/>
                  </a:lnTo>
                  <a:lnTo>
                    <a:pt x="43" y="842"/>
                  </a:lnTo>
                  <a:lnTo>
                    <a:pt x="26" y="806"/>
                  </a:lnTo>
                  <a:lnTo>
                    <a:pt x="12" y="768"/>
                  </a:lnTo>
                  <a:lnTo>
                    <a:pt x="3" y="728"/>
                  </a:lnTo>
                  <a:lnTo>
                    <a:pt x="0" y="686"/>
                  </a:lnTo>
                  <a:lnTo>
                    <a:pt x="3" y="642"/>
                  </a:lnTo>
                  <a:lnTo>
                    <a:pt x="13" y="600"/>
                  </a:lnTo>
                  <a:lnTo>
                    <a:pt x="28" y="561"/>
                  </a:lnTo>
                  <a:lnTo>
                    <a:pt x="48" y="524"/>
                  </a:lnTo>
                  <a:lnTo>
                    <a:pt x="72" y="490"/>
                  </a:lnTo>
                  <a:lnTo>
                    <a:pt x="100" y="460"/>
                  </a:lnTo>
                  <a:lnTo>
                    <a:pt x="133" y="434"/>
                  </a:lnTo>
                  <a:lnTo>
                    <a:pt x="169" y="413"/>
                  </a:lnTo>
                  <a:lnTo>
                    <a:pt x="81" y="35"/>
                  </a:lnTo>
                  <a:lnTo>
                    <a:pt x="134" y="26"/>
                  </a:lnTo>
                  <a:lnTo>
                    <a:pt x="184" y="15"/>
                  </a:lnTo>
                  <a:lnTo>
                    <a:pt x="2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179">
              <a:extLst>
                <a:ext uri="{FF2B5EF4-FFF2-40B4-BE49-F238E27FC236}">
                  <a16:creationId xmlns:a16="http://schemas.microsoft.com/office/drawing/2014/main" id="{514744E2-219E-4AAA-8DA3-81752F745C06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588" y="2728913"/>
              <a:ext cx="217488" cy="127000"/>
            </a:xfrm>
            <a:custGeom>
              <a:avLst/>
              <a:gdLst>
                <a:gd name="T0" fmla="*/ 1049 w 1099"/>
                <a:gd name="T1" fmla="*/ 0 h 640"/>
                <a:gd name="T2" fmla="*/ 1063 w 1099"/>
                <a:gd name="T3" fmla="*/ 51 h 640"/>
                <a:gd name="T4" fmla="*/ 1079 w 1099"/>
                <a:gd name="T5" fmla="*/ 100 h 640"/>
                <a:gd name="T6" fmla="*/ 1099 w 1099"/>
                <a:gd name="T7" fmla="*/ 148 h 640"/>
                <a:gd name="T8" fmla="*/ 618 w 1099"/>
                <a:gd name="T9" fmla="*/ 310 h 640"/>
                <a:gd name="T10" fmla="*/ 619 w 1099"/>
                <a:gd name="T11" fmla="*/ 319 h 640"/>
                <a:gd name="T12" fmla="*/ 620 w 1099"/>
                <a:gd name="T13" fmla="*/ 330 h 640"/>
                <a:gd name="T14" fmla="*/ 618 w 1099"/>
                <a:gd name="T15" fmla="*/ 372 h 640"/>
                <a:gd name="T16" fmla="*/ 609 w 1099"/>
                <a:gd name="T17" fmla="*/ 413 h 640"/>
                <a:gd name="T18" fmla="*/ 596 w 1099"/>
                <a:gd name="T19" fmla="*/ 451 h 640"/>
                <a:gd name="T20" fmla="*/ 578 w 1099"/>
                <a:gd name="T21" fmla="*/ 486 h 640"/>
                <a:gd name="T22" fmla="*/ 556 w 1099"/>
                <a:gd name="T23" fmla="*/ 519 h 640"/>
                <a:gd name="T24" fmla="*/ 529 w 1099"/>
                <a:gd name="T25" fmla="*/ 550 h 640"/>
                <a:gd name="T26" fmla="*/ 500 w 1099"/>
                <a:gd name="T27" fmla="*/ 576 h 640"/>
                <a:gd name="T28" fmla="*/ 466 w 1099"/>
                <a:gd name="T29" fmla="*/ 598 h 640"/>
                <a:gd name="T30" fmla="*/ 430 w 1099"/>
                <a:gd name="T31" fmla="*/ 616 h 640"/>
                <a:gd name="T32" fmla="*/ 392 w 1099"/>
                <a:gd name="T33" fmla="*/ 630 h 640"/>
                <a:gd name="T34" fmla="*/ 351 w 1099"/>
                <a:gd name="T35" fmla="*/ 637 h 640"/>
                <a:gd name="T36" fmla="*/ 309 w 1099"/>
                <a:gd name="T37" fmla="*/ 640 h 640"/>
                <a:gd name="T38" fmla="*/ 267 w 1099"/>
                <a:gd name="T39" fmla="*/ 637 h 640"/>
                <a:gd name="T40" fmla="*/ 227 w 1099"/>
                <a:gd name="T41" fmla="*/ 630 h 640"/>
                <a:gd name="T42" fmla="*/ 189 w 1099"/>
                <a:gd name="T43" fmla="*/ 616 h 640"/>
                <a:gd name="T44" fmla="*/ 154 w 1099"/>
                <a:gd name="T45" fmla="*/ 598 h 640"/>
                <a:gd name="T46" fmla="*/ 120 w 1099"/>
                <a:gd name="T47" fmla="*/ 576 h 640"/>
                <a:gd name="T48" fmla="*/ 90 w 1099"/>
                <a:gd name="T49" fmla="*/ 550 h 640"/>
                <a:gd name="T50" fmla="*/ 64 w 1099"/>
                <a:gd name="T51" fmla="*/ 519 h 640"/>
                <a:gd name="T52" fmla="*/ 42 w 1099"/>
                <a:gd name="T53" fmla="*/ 486 h 640"/>
                <a:gd name="T54" fmla="*/ 24 w 1099"/>
                <a:gd name="T55" fmla="*/ 451 h 640"/>
                <a:gd name="T56" fmla="*/ 12 w 1099"/>
                <a:gd name="T57" fmla="*/ 413 h 640"/>
                <a:gd name="T58" fmla="*/ 3 w 1099"/>
                <a:gd name="T59" fmla="*/ 372 h 640"/>
                <a:gd name="T60" fmla="*/ 0 w 1099"/>
                <a:gd name="T61" fmla="*/ 330 h 640"/>
                <a:gd name="T62" fmla="*/ 3 w 1099"/>
                <a:gd name="T63" fmla="*/ 288 h 640"/>
                <a:gd name="T64" fmla="*/ 12 w 1099"/>
                <a:gd name="T65" fmla="*/ 248 h 640"/>
                <a:gd name="T66" fmla="*/ 24 w 1099"/>
                <a:gd name="T67" fmla="*/ 210 h 640"/>
                <a:gd name="T68" fmla="*/ 42 w 1099"/>
                <a:gd name="T69" fmla="*/ 174 h 640"/>
                <a:gd name="T70" fmla="*/ 64 w 1099"/>
                <a:gd name="T71" fmla="*/ 140 h 640"/>
                <a:gd name="T72" fmla="*/ 90 w 1099"/>
                <a:gd name="T73" fmla="*/ 111 h 640"/>
                <a:gd name="T74" fmla="*/ 120 w 1099"/>
                <a:gd name="T75" fmla="*/ 85 h 640"/>
                <a:gd name="T76" fmla="*/ 154 w 1099"/>
                <a:gd name="T77" fmla="*/ 62 h 640"/>
                <a:gd name="T78" fmla="*/ 189 w 1099"/>
                <a:gd name="T79" fmla="*/ 45 h 640"/>
                <a:gd name="T80" fmla="*/ 227 w 1099"/>
                <a:gd name="T81" fmla="*/ 31 h 640"/>
                <a:gd name="T82" fmla="*/ 267 w 1099"/>
                <a:gd name="T83" fmla="*/ 24 h 640"/>
                <a:gd name="T84" fmla="*/ 309 w 1099"/>
                <a:gd name="T85" fmla="*/ 20 h 640"/>
                <a:gd name="T86" fmla="*/ 350 w 1099"/>
                <a:gd name="T87" fmla="*/ 23 h 640"/>
                <a:gd name="T88" fmla="*/ 388 w 1099"/>
                <a:gd name="T89" fmla="*/ 31 h 640"/>
                <a:gd name="T90" fmla="*/ 425 w 1099"/>
                <a:gd name="T91" fmla="*/ 42 h 640"/>
                <a:gd name="T92" fmla="*/ 460 w 1099"/>
                <a:gd name="T93" fmla="*/ 59 h 640"/>
                <a:gd name="T94" fmla="*/ 491 w 1099"/>
                <a:gd name="T95" fmla="*/ 79 h 640"/>
                <a:gd name="T96" fmla="*/ 521 w 1099"/>
                <a:gd name="T97" fmla="*/ 104 h 640"/>
                <a:gd name="T98" fmla="*/ 547 w 1099"/>
                <a:gd name="T99" fmla="*/ 131 h 640"/>
                <a:gd name="T100" fmla="*/ 569 w 1099"/>
                <a:gd name="T101" fmla="*/ 161 h 640"/>
                <a:gd name="T102" fmla="*/ 1049 w 1099"/>
                <a:gd name="T103" fmla="*/ 0 h 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099" h="640">
                  <a:moveTo>
                    <a:pt x="1049" y="0"/>
                  </a:moveTo>
                  <a:lnTo>
                    <a:pt x="1063" y="51"/>
                  </a:lnTo>
                  <a:lnTo>
                    <a:pt x="1079" y="100"/>
                  </a:lnTo>
                  <a:lnTo>
                    <a:pt x="1099" y="148"/>
                  </a:lnTo>
                  <a:lnTo>
                    <a:pt x="618" y="310"/>
                  </a:lnTo>
                  <a:lnTo>
                    <a:pt x="619" y="319"/>
                  </a:lnTo>
                  <a:lnTo>
                    <a:pt x="620" y="330"/>
                  </a:lnTo>
                  <a:lnTo>
                    <a:pt x="618" y="372"/>
                  </a:lnTo>
                  <a:lnTo>
                    <a:pt x="609" y="413"/>
                  </a:lnTo>
                  <a:lnTo>
                    <a:pt x="596" y="451"/>
                  </a:lnTo>
                  <a:lnTo>
                    <a:pt x="578" y="486"/>
                  </a:lnTo>
                  <a:lnTo>
                    <a:pt x="556" y="519"/>
                  </a:lnTo>
                  <a:lnTo>
                    <a:pt x="529" y="550"/>
                  </a:lnTo>
                  <a:lnTo>
                    <a:pt x="500" y="576"/>
                  </a:lnTo>
                  <a:lnTo>
                    <a:pt x="466" y="598"/>
                  </a:lnTo>
                  <a:lnTo>
                    <a:pt x="430" y="616"/>
                  </a:lnTo>
                  <a:lnTo>
                    <a:pt x="392" y="630"/>
                  </a:lnTo>
                  <a:lnTo>
                    <a:pt x="351" y="637"/>
                  </a:lnTo>
                  <a:lnTo>
                    <a:pt x="309" y="640"/>
                  </a:lnTo>
                  <a:lnTo>
                    <a:pt x="267" y="637"/>
                  </a:lnTo>
                  <a:lnTo>
                    <a:pt x="227" y="630"/>
                  </a:lnTo>
                  <a:lnTo>
                    <a:pt x="189" y="616"/>
                  </a:lnTo>
                  <a:lnTo>
                    <a:pt x="154" y="598"/>
                  </a:lnTo>
                  <a:lnTo>
                    <a:pt x="120" y="576"/>
                  </a:lnTo>
                  <a:lnTo>
                    <a:pt x="90" y="550"/>
                  </a:lnTo>
                  <a:lnTo>
                    <a:pt x="64" y="519"/>
                  </a:lnTo>
                  <a:lnTo>
                    <a:pt x="42" y="486"/>
                  </a:lnTo>
                  <a:lnTo>
                    <a:pt x="24" y="451"/>
                  </a:lnTo>
                  <a:lnTo>
                    <a:pt x="12" y="413"/>
                  </a:lnTo>
                  <a:lnTo>
                    <a:pt x="3" y="372"/>
                  </a:lnTo>
                  <a:lnTo>
                    <a:pt x="0" y="330"/>
                  </a:lnTo>
                  <a:lnTo>
                    <a:pt x="3" y="288"/>
                  </a:lnTo>
                  <a:lnTo>
                    <a:pt x="12" y="248"/>
                  </a:lnTo>
                  <a:lnTo>
                    <a:pt x="24" y="210"/>
                  </a:lnTo>
                  <a:lnTo>
                    <a:pt x="42" y="174"/>
                  </a:lnTo>
                  <a:lnTo>
                    <a:pt x="64" y="140"/>
                  </a:lnTo>
                  <a:lnTo>
                    <a:pt x="90" y="111"/>
                  </a:lnTo>
                  <a:lnTo>
                    <a:pt x="120" y="85"/>
                  </a:lnTo>
                  <a:lnTo>
                    <a:pt x="154" y="62"/>
                  </a:lnTo>
                  <a:lnTo>
                    <a:pt x="189" y="45"/>
                  </a:lnTo>
                  <a:lnTo>
                    <a:pt x="227" y="31"/>
                  </a:lnTo>
                  <a:lnTo>
                    <a:pt x="267" y="24"/>
                  </a:lnTo>
                  <a:lnTo>
                    <a:pt x="309" y="20"/>
                  </a:lnTo>
                  <a:lnTo>
                    <a:pt x="350" y="23"/>
                  </a:lnTo>
                  <a:lnTo>
                    <a:pt x="388" y="31"/>
                  </a:lnTo>
                  <a:lnTo>
                    <a:pt x="425" y="42"/>
                  </a:lnTo>
                  <a:lnTo>
                    <a:pt x="460" y="59"/>
                  </a:lnTo>
                  <a:lnTo>
                    <a:pt x="491" y="79"/>
                  </a:lnTo>
                  <a:lnTo>
                    <a:pt x="521" y="104"/>
                  </a:lnTo>
                  <a:lnTo>
                    <a:pt x="547" y="131"/>
                  </a:lnTo>
                  <a:lnTo>
                    <a:pt x="569" y="161"/>
                  </a:lnTo>
                  <a:lnTo>
                    <a:pt x="10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180">
              <a:extLst>
                <a:ext uri="{FF2B5EF4-FFF2-40B4-BE49-F238E27FC236}">
                  <a16:creationId xmlns:a16="http://schemas.microsoft.com/office/drawing/2014/main" id="{F611F494-EB51-450B-918B-473622F23B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0301" y="2593975"/>
              <a:ext cx="211138" cy="211138"/>
            </a:xfrm>
            <a:custGeom>
              <a:avLst/>
              <a:gdLst>
                <a:gd name="T0" fmla="*/ 531 w 1064"/>
                <a:gd name="T1" fmla="*/ 0 h 1063"/>
                <a:gd name="T2" fmla="*/ 589 w 1064"/>
                <a:gd name="T3" fmla="*/ 3 h 1063"/>
                <a:gd name="T4" fmla="*/ 646 w 1064"/>
                <a:gd name="T5" fmla="*/ 12 h 1063"/>
                <a:gd name="T6" fmla="*/ 700 w 1064"/>
                <a:gd name="T7" fmla="*/ 27 h 1063"/>
                <a:gd name="T8" fmla="*/ 751 w 1064"/>
                <a:gd name="T9" fmla="*/ 47 h 1063"/>
                <a:gd name="T10" fmla="*/ 800 w 1064"/>
                <a:gd name="T11" fmla="*/ 72 h 1063"/>
                <a:gd name="T12" fmla="*/ 846 w 1064"/>
                <a:gd name="T13" fmla="*/ 103 h 1063"/>
                <a:gd name="T14" fmla="*/ 888 w 1064"/>
                <a:gd name="T15" fmla="*/ 137 h 1063"/>
                <a:gd name="T16" fmla="*/ 926 w 1064"/>
                <a:gd name="T17" fmla="*/ 175 h 1063"/>
                <a:gd name="T18" fmla="*/ 961 w 1064"/>
                <a:gd name="T19" fmla="*/ 217 h 1063"/>
                <a:gd name="T20" fmla="*/ 991 w 1064"/>
                <a:gd name="T21" fmla="*/ 264 h 1063"/>
                <a:gd name="T22" fmla="*/ 1016 w 1064"/>
                <a:gd name="T23" fmla="*/ 312 h 1063"/>
                <a:gd name="T24" fmla="*/ 1036 w 1064"/>
                <a:gd name="T25" fmla="*/ 364 h 1063"/>
                <a:gd name="T26" fmla="*/ 1051 w 1064"/>
                <a:gd name="T27" fmla="*/ 417 h 1063"/>
                <a:gd name="T28" fmla="*/ 1060 w 1064"/>
                <a:gd name="T29" fmla="*/ 473 h 1063"/>
                <a:gd name="T30" fmla="*/ 1064 w 1064"/>
                <a:gd name="T31" fmla="*/ 531 h 1063"/>
                <a:gd name="T32" fmla="*/ 1060 w 1064"/>
                <a:gd name="T33" fmla="*/ 589 h 1063"/>
                <a:gd name="T34" fmla="*/ 1051 w 1064"/>
                <a:gd name="T35" fmla="*/ 646 h 1063"/>
                <a:gd name="T36" fmla="*/ 1036 w 1064"/>
                <a:gd name="T37" fmla="*/ 699 h 1063"/>
                <a:gd name="T38" fmla="*/ 1016 w 1064"/>
                <a:gd name="T39" fmla="*/ 751 h 1063"/>
                <a:gd name="T40" fmla="*/ 991 w 1064"/>
                <a:gd name="T41" fmla="*/ 799 h 1063"/>
                <a:gd name="T42" fmla="*/ 961 w 1064"/>
                <a:gd name="T43" fmla="*/ 846 h 1063"/>
                <a:gd name="T44" fmla="*/ 926 w 1064"/>
                <a:gd name="T45" fmla="*/ 888 h 1063"/>
                <a:gd name="T46" fmla="*/ 888 w 1064"/>
                <a:gd name="T47" fmla="*/ 927 h 1063"/>
                <a:gd name="T48" fmla="*/ 846 w 1064"/>
                <a:gd name="T49" fmla="*/ 960 h 1063"/>
                <a:gd name="T50" fmla="*/ 800 w 1064"/>
                <a:gd name="T51" fmla="*/ 991 h 1063"/>
                <a:gd name="T52" fmla="*/ 751 w 1064"/>
                <a:gd name="T53" fmla="*/ 1016 h 1063"/>
                <a:gd name="T54" fmla="*/ 700 w 1064"/>
                <a:gd name="T55" fmla="*/ 1036 h 1063"/>
                <a:gd name="T56" fmla="*/ 646 w 1064"/>
                <a:gd name="T57" fmla="*/ 1051 h 1063"/>
                <a:gd name="T58" fmla="*/ 589 w 1064"/>
                <a:gd name="T59" fmla="*/ 1060 h 1063"/>
                <a:gd name="T60" fmla="*/ 531 w 1064"/>
                <a:gd name="T61" fmla="*/ 1063 h 1063"/>
                <a:gd name="T62" fmla="*/ 473 w 1064"/>
                <a:gd name="T63" fmla="*/ 1060 h 1063"/>
                <a:gd name="T64" fmla="*/ 418 w 1064"/>
                <a:gd name="T65" fmla="*/ 1051 h 1063"/>
                <a:gd name="T66" fmla="*/ 364 w 1064"/>
                <a:gd name="T67" fmla="*/ 1036 h 1063"/>
                <a:gd name="T68" fmla="*/ 312 w 1064"/>
                <a:gd name="T69" fmla="*/ 1016 h 1063"/>
                <a:gd name="T70" fmla="*/ 264 w 1064"/>
                <a:gd name="T71" fmla="*/ 991 h 1063"/>
                <a:gd name="T72" fmla="*/ 218 w 1064"/>
                <a:gd name="T73" fmla="*/ 960 h 1063"/>
                <a:gd name="T74" fmla="*/ 176 w 1064"/>
                <a:gd name="T75" fmla="*/ 927 h 1063"/>
                <a:gd name="T76" fmla="*/ 137 w 1064"/>
                <a:gd name="T77" fmla="*/ 888 h 1063"/>
                <a:gd name="T78" fmla="*/ 103 w 1064"/>
                <a:gd name="T79" fmla="*/ 846 h 1063"/>
                <a:gd name="T80" fmla="*/ 73 w 1064"/>
                <a:gd name="T81" fmla="*/ 799 h 1063"/>
                <a:gd name="T82" fmla="*/ 47 w 1064"/>
                <a:gd name="T83" fmla="*/ 751 h 1063"/>
                <a:gd name="T84" fmla="*/ 27 w 1064"/>
                <a:gd name="T85" fmla="*/ 699 h 1063"/>
                <a:gd name="T86" fmla="*/ 13 w 1064"/>
                <a:gd name="T87" fmla="*/ 646 h 1063"/>
                <a:gd name="T88" fmla="*/ 3 w 1064"/>
                <a:gd name="T89" fmla="*/ 589 h 1063"/>
                <a:gd name="T90" fmla="*/ 0 w 1064"/>
                <a:gd name="T91" fmla="*/ 531 h 1063"/>
                <a:gd name="T92" fmla="*/ 3 w 1064"/>
                <a:gd name="T93" fmla="*/ 473 h 1063"/>
                <a:gd name="T94" fmla="*/ 13 w 1064"/>
                <a:gd name="T95" fmla="*/ 417 h 1063"/>
                <a:gd name="T96" fmla="*/ 27 w 1064"/>
                <a:gd name="T97" fmla="*/ 364 h 1063"/>
                <a:gd name="T98" fmla="*/ 47 w 1064"/>
                <a:gd name="T99" fmla="*/ 312 h 1063"/>
                <a:gd name="T100" fmla="*/ 73 w 1064"/>
                <a:gd name="T101" fmla="*/ 264 h 1063"/>
                <a:gd name="T102" fmla="*/ 103 w 1064"/>
                <a:gd name="T103" fmla="*/ 217 h 1063"/>
                <a:gd name="T104" fmla="*/ 137 w 1064"/>
                <a:gd name="T105" fmla="*/ 175 h 1063"/>
                <a:gd name="T106" fmla="*/ 176 w 1064"/>
                <a:gd name="T107" fmla="*/ 137 h 1063"/>
                <a:gd name="T108" fmla="*/ 218 w 1064"/>
                <a:gd name="T109" fmla="*/ 103 h 1063"/>
                <a:gd name="T110" fmla="*/ 264 w 1064"/>
                <a:gd name="T111" fmla="*/ 72 h 1063"/>
                <a:gd name="T112" fmla="*/ 312 w 1064"/>
                <a:gd name="T113" fmla="*/ 47 h 1063"/>
                <a:gd name="T114" fmla="*/ 364 w 1064"/>
                <a:gd name="T115" fmla="*/ 27 h 1063"/>
                <a:gd name="T116" fmla="*/ 418 w 1064"/>
                <a:gd name="T117" fmla="*/ 12 h 1063"/>
                <a:gd name="T118" fmla="*/ 473 w 1064"/>
                <a:gd name="T119" fmla="*/ 3 h 1063"/>
                <a:gd name="T120" fmla="*/ 531 w 1064"/>
                <a:gd name="T121" fmla="*/ 0 h 10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064" h="1063">
                  <a:moveTo>
                    <a:pt x="531" y="0"/>
                  </a:moveTo>
                  <a:lnTo>
                    <a:pt x="589" y="3"/>
                  </a:lnTo>
                  <a:lnTo>
                    <a:pt x="646" y="12"/>
                  </a:lnTo>
                  <a:lnTo>
                    <a:pt x="700" y="27"/>
                  </a:lnTo>
                  <a:lnTo>
                    <a:pt x="751" y="47"/>
                  </a:lnTo>
                  <a:lnTo>
                    <a:pt x="800" y="72"/>
                  </a:lnTo>
                  <a:lnTo>
                    <a:pt x="846" y="103"/>
                  </a:lnTo>
                  <a:lnTo>
                    <a:pt x="888" y="137"/>
                  </a:lnTo>
                  <a:lnTo>
                    <a:pt x="926" y="175"/>
                  </a:lnTo>
                  <a:lnTo>
                    <a:pt x="961" y="217"/>
                  </a:lnTo>
                  <a:lnTo>
                    <a:pt x="991" y="264"/>
                  </a:lnTo>
                  <a:lnTo>
                    <a:pt x="1016" y="312"/>
                  </a:lnTo>
                  <a:lnTo>
                    <a:pt x="1036" y="364"/>
                  </a:lnTo>
                  <a:lnTo>
                    <a:pt x="1051" y="417"/>
                  </a:lnTo>
                  <a:lnTo>
                    <a:pt x="1060" y="473"/>
                  </a:lnTo>
                  <a:lnTo>
                    <a:pt x="1064" y="531"/>
                  </a:lnTo>
                  <a:lnTo>
                    <a:pt x="1060" y="589"/>
                  </a:lnTo>
                  <a:lnTo>
                    <a:pt x="1051" y="646"/>
                  </a:lnTo>
                  <a:lnTo>
                    <a:pt x="1036" y="699"/>
                  </a:lnTo>
                  <a:lnTo>
                    <a:pt x="1016" y="751"/>
                  </a:lnTo>
                  <a:lnTo>
                    <a:pt x="991" y="799"/>
                  </a:lnTo>
                  <a:lnTo>
                    <a:pt x="961" y="846"/>
                  </a:lnTo>
                  <a:lnTo>
                    <a:pt x="926" y="888"/>
                  </a:lnTo>
                  <a:lnTo>
                    <a:pt x="888" y="927"/>
                  </a:lnTo>
                  <a:lnTo>
                    <a:pt x="846" y="960"/>
                  </a:lnTo>
                  <a:lnTo>
                    <a:pt x="800" y="991"/>
                  </a:lnTo>
                  <a:lnTo>
                    <a:pt x="751" y="1016"/>
                  </a:lnTo>
                  <a:lnTo>
                    <a:pt x="700" y="1036"/>
                  </a:lnTo>
                  <a:lnTo>
                    <a:pt x="646" y="1051"/>
                  </a:lnTo>
                  <a:lnTo>
                    <a:pt x="589" y="1060"/>
                  </a:lnTo>
                  <a:lnTo>
                    <a:pt x="531" y="1063"/>
                  </a:lnTo>
                  <a:lnTo>
                    <a:pt x="473" y="1060"/>
                  </a:lnTo>
                  <a:lnTo>
                    <a:pt x="418" y="1051"/>
                  </a:lnTo>
                  <a:lnTo>
                    <a:pt x="364" y="1036"/>
                  </a:lnTo>
                  <a:lnTo>
                    <a:pt x="312" y="1016"/>
                  </a:lnTo>
                  <a:lnTo>
                    <a:pt x="264" y="991"/>
                  </a:lnTo>
                  <a:lnTo>
                    <a:pt x="218" y="960"/>
                  </a:lnTo>
                  <a:lnTo>
                    <a:pt x="176" y="927"/>
                  </a:lnTo>
                  <a:lnTo>
                    <a:pt x="137" y="888"/>
                  </a:lnTo>
                  <a:lnTo>
                    <a:pt x="103" y="846"/>
                  </a:lnTo>
                  <a:lnTo>
                    <a:pt x="73" y="799"/>
                  </a:lnTo>
                  <a:lnTo>
                    <a:pt x="47" y="751"/>
                  </a:lnTo>
                  <a:lnTo>
                    <a:pt x="27" y="699"/>
                  </a:lnTo>
                  <a:lnTo>
                    <a:pt x="13" y="646"/>
                  </a:lnTo>
                  <a:lnTo>
                    <a:pt x="3" y="589"/>
                  </a:lnTo>
                  <a:lnTo>
                    <a:pt x="0" y="531"/>
                  </a:lnTo>
                  <a:lnTo>
                    <a:pt x="3" y="473"/>
                  </a:lnTo>
                  <a:lnTo>
                    <a:pt x="13" y="417"/>
                  </a:lnTo>
                  <a:lnTo>
                    <a:pt x="27" y="364"/>
                  </a:lnTo>
                  <a:lnTo>
                    <a:pt x="47" y="312"/>
                  </a:lnTo>
                  <a:lnTo>
                    <a:pt x="73" y="264"/>
                  </a:lnTo>
                  <a:lnTo>
                    <a:pt x="103" y="217"/>
                  </a:lnTo>
                  <a:lnTo>
                    <a:pt x="137" y="175"/>
                  </a:lnTo>
                  <a:lnTo>
                    <a:pt x="176" y="137"/>
                  </a:lnTo>
                  <a:lnTo>
                    <a:pt x="218" y="103"/>
                  </a:lnTo>
                  <a:lnTo>
                    <a:pt x="264" y="72"/>
                  </a:lnTo>
                  <a:lnTo>
                    <a:pt x="312" y="47"/>
                  </a:lnTo>
                  <a:lnTo>
                    <a:pt x="364" y="27"/>
                  </a:lnTo>
                  <a:lnTo>
                    <a:pt x="418" y="12"/>
                  </a:lnTo>
                  <a:lnTo>
                    <a:pt x="473" y="3"/>
                  </a:lnTo>
                  <a:lnTo>
                    <a:pt x="5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90" name="TextBox 89">
            <a:extLst>
              <a:ext uri="{FF2B5EF4-FFF2-40B4-BE49-F238E27FC236}">
                <a16:creationId xmlns:a16="http://schemas.microsoft.com/office/drawing/2014/main" id="{740C17E6-E506-467F-AF3F-062BA3638747}"/>
              </a:ext>
            </a:extLst>
          </p:cNvPr>
          <p:cNvSpPr txBox="1"/>
          <p:nvPr/>
        </p:nvSpPr>
        <p:spPr>
          <a:xfrm rot="16200000">
            <a:off x="-362345" y="1621205"/>
            <a:ext cx="2271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gistic</a:t>
            </a:r>
            <a:endParaRPr lang="en-FJ" sz="2000" dirty="0"/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39E1D743-4440-4F55-B812-E714728C7A77}"/>
              </a:ext>
            </a:extLst>
          </p:cNvPr>
          <p:cNvSpPr/>
          <p:nvPr/>
        </p:nvSpPr>
        <p:spPr>
          <a:xfrm>
            <a:off x="1848111" y="95985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5">
                <a:lumMod val="75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EE789D04-F365-4203-A9BC-3960819C8226}"/>
              </a:ext>
            </a:extLst>
          </p:cNvPr>
          <p:cNvSpPr/>
          <p:nvPr/>
        </p:nvSpPr>
        <p:spPr>
          <a:xfrm>
            <a:off x="655551" y="95477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3" name="Oval 92">
            <a:extLst>
              <a:ext uri="{FF2B5EF4-FFF2-40B4-BE49-F238E27FC236}">
                <a16:creationId xmlns:a16="http://schemas.microsoft.com/office/drawing/2014/main" id="{F7C64FB3-9AA1-4B98-9662-F8B262B274EC}"/>
              </a:ext>
            </a:extLst>
          </p:cNvPr>
          <p:cNvSpPr/>
          <p:nvPr/>
        </p:nvSpPr>
        <p:spPr>
          <a:xfrm>
            <a:off x="3004201" y="921861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Oval 93">
            <a:extLst>
              <a:ext uri="{FF2B5EF4-FFF2-40B4-BE49-F238E27FC236}">
                <a16:creationId xmlns:a16="http://schemas.microsoft.com/office/drawing/2014/main" id="{DF1625B2-D9B4-4625-9ADF-617FCFE46EE9}"/>
              </a:ext>
            </a:extLst>
          </p:cNvPr>
          <p:cNvSpPr/>
          <p:nvPr/>
        </p:nvSpPr>
        <p:spPr>
          <a:xfrm>
            <a:off x="4181354" y="935960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DE48A2F8-3143-4941-A09A-FAC2472C31BF}"/>
              </a:ext>
            </a:extLst>
          </p:cNvPr>
          <p:cNvSpPr/>
          <p:nvPr/>
        </p:nvSpPr>
        <p:spPr>
          <a:xfrm>
            <a:off x="5333758" y="911148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2"/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6" name="Oval 95">
            <a:extLst>
              <a:ext uri="{FF2B5EF4-FFF2-40B4-BE49-F238E27FC236}">
                <a16:creationId xmlns:a16="http://schemas.microsoft.com/office/drawing/2014/main" id="{6C8384EE-8675-40C3-BEFA-896F7A4BBBF3}"/>
              </a:ext>
            </a:extLst>
          </p:cNvPr>
          <p:cNvSpPr/>
          <p:nvPr/>
        </p:nvSpPr>
        <p:spPr>
          <a:xfrm>
            <a:off x="6547297" y="878826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6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581CFA10-8514-46E7-9D52-5A63420F993F}"/>
              </a:ext>
            </a:extLst>
          </p:cNvPr>
          <p:cNvSpPr/>
          <p:nvPr/>
        </p:nvSpPr>
        <p:spPr>
          <a:xfrm>
            <a:off x="7639109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C9845CAF-A6AE-4FA9-A41F-C8CB2361432D}"/>
              </a:ext>
            </a:extLst>
          </p:cNvPr>
          <p:cNvSpPr/>
          <p:nvPr/>
        </p:nvSpPr>
        <p:spPr>
          <a:xfrm>
            <a:off x="8790217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5">
                <a:lumMod val="75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98">
            <a:extLst>
              <a:ext uri="{FF2B5EF4-FFF2-40B4-BE49-F238E27FC236}">
                <a16:creationId xmlns:a16="http://schemas.microsoft.com/office/drawing/2014/main" id="{43D49802-D32D-4335-AFB1-853381CDE7C0}"/>
              </a:ext>
            </a:extLst>
          </p:cNvPr>
          <p:cNvSpPr/>
          <p:nvPr/>
        </p:nvSpPr>
        <p:spPr>
          <a:xfrm>
            <a:off x="9919380" y="918347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2"/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7A36AB89-9C8B-4683-9EA9-D99A32FDCC7D}"/>
              </a:ext>
            </a:extLst>
          </p:cNvPr>
          <p:cNvSpPr/>
          <p:nvPr/>
        </p:nvSpPr>
        <p:spPr>
          <a:xfrm>
            <a:off x="11098994" y="883974"/>
            <a:ext cx="365760" cy="36576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accent1">
                <a:lumMod val="60000"/>
                <a:lumOff val="40000"/>
              </a:schemeClr>
            </a:solidFill>
          </a:ln>
          <a:effectLst>
            <a:innerShdw blurRad="63500" dist="63500" dir="10800000">
              <a:schemeClr val="tx1">
                <a:alpha val="50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71D05000-E383-4912-8A13-599FE9246CB1}"/>
              </a:ext>
            </a:extLst>
          </p:cNvPr>
          <p:cNvSpPr txBox="1"/>
          <p:nvPr/>
        </p:nvSpPr>
        <p:spPr>
          <a:xfrm rot="16200000">
            <a:off x="9773789" y="1414438"/>
            <a:ext cx="3031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Medical </a:t>
            </a:r>
            <a:endParaRPr lang="en-FJ" sz="2000" dirty="0"/>
          </a:p>
        </p:txBody>
      </p:sp>
    </p:spTree>
    <p:extLst>
      <p:ext uri="{BB962C8B-B14F-4D97-AF65-F5344CB8AC3E}">
        <p14:creationId xmlns:p14="http://schemas.microsoft.com/office/powerpoint/2010/main" val="22258756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0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Fleet  Management </a:t>
            </a:r>
          </a:p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51897"/>
              </p:ext>
            </p:extLst>
          </p:nvPr>
        </p:nvGraphicFramePr>
        <p:xfrm>
          <a:off x="1350847" y="421040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847" y="421040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3606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1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Service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887458"/>
              </p:ext>
            </p:extLst>
          </p:nvPr>
        </p:nvGraphicFramePr>
        <p:xfrm>
          <a:off x="1350847" y="421040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847" y="421040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82188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2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Judicial 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160124"/>
              </p:ext>
            </p:extLst>
          </p:nvPr>
        </p:nvGraphicFramePr>
        <p:xfrm>
          <a:off x="1420813" y="665163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665163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4500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13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75000"/>
                  </a:schemeClr>
                </a:solidFill>
              </a:rPr>
              <a:t>Implementation Strategy 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A5C8181-F3CC-4A13-B9D7-ED24E52EE1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947" y="319105"/>
            <a:ext cx="11290593" cy="5567045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593076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2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Supply Chain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102" name="Object 101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6069"/>
              </p:ext>
            </p:extLst>
          </p:nvPr>
        </p:nvGraphicFramePr>
        <p:xfrm>
          <a:off x="1231825" y="120723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825" y="120723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8274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3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Finance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4593EB7-AEA4-4EEC-B990-AFF0E0997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952583"/>
              </p:ext>
            </p:extLst>
          </p:nvPr>
        </p:nvGraphicFramePr>
        <p:xfrm>
          <a:off x="1952580" y="355088"/>
          <a:ext cx="8496300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1248971" imgH="6772435" progId="Visio.Drawing.15">
                  <p:embed/>
                </p:oleObj>
              </mc:Choice>
              <mc:Fallback>
                <p:oleObj name="Visio" r:id="rId4" imgW="11248971" imgH="67724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34593EB7-AEA4-4EEC-B990-AFF0E09971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580" y="355088"/>
                        <a:ext cx="8496300" cy="570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7187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4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Sales And Marketing 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831FD5F-6941-42D4-82AC-F59498FC4B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757824"/>
              </p:ext>
            </p:extLst>
          </p:nvPr>
        </p:nvGraphicFramePr>
        <p:xfrm>
          <a:off x="1449529" y="567861"/>
          <a:ext cx="8763000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11982361" imgH="6962638" progId="Visio.Drawing.15">
                  <p:embed/>
                </p:oleObj>
              </mc:Choice>
              <mc:Fallback>
                <p:oleObj name="Visio" r:id="rId4" imgW="11982361" imgH="6962638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831FD5F-6941-42D4-82AC-F59498FC4B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529" y="567861"/>
                        <a:ext cx="8763000" cy="529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1859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5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95000"/>
                  </a:schemeClr>
                </a:solidFill>
              </a:rPr>
              <a:t>Point Of Sale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A08224B-B873-481C-B2E8-A6AEA1CAB8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742553"/>
              </p:ext>
            </p:extLst>
          </p:nvPr>
        </p:nvGraphicFramePr>
        <p:xfrm>
          <a:off x="572947" y="-13448"/>
          <a:ext cx="14462125" cy="808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16984834" imgH="10321361" progId="Visio.Drawing.15">
                  <p:embed/>
                </p:oleObj>
              </mc:Choice>
              <mc:Fallback>
                <p:oleObj name="Visio" r:id="rId4" imgW="16984834" imgH="10321361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2A08224B-B873-481C-B2E8-A6AEA1CAB8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47" y="-13448"/>
                        <a:ext cx="14462125" cy="808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10784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6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95000"/>
                  </a:schemeClr>
                </a:solidFill>
              </a:rPr>
              <a:t>Manufacturing</a:t>
            </a:r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3700D18-172A-4FCD-A72E-8A57B5B9B5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1825" y="128060"/>
            <a:ext cx="9773026" cy="599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2332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7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Quality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116CEEC-2260-4A09-96F6-AD3C3A52AE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7727" y="832734"/>
            <a:ext cx="9156546" cy="519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0124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8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uman Capital Management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73121" y="136756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21" y="136756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7571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2">
            <a:extLst>
              <a:ext uri="{FF2B5EF4-FFF2-40B4-BE49-F238E27FC236}">
                <a16:creationId xmlns:a16="http://schemas.microsoft.com/office/drawing/2014/main" id="{27F7C7DF-7365-469D-8724-7E28B643D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159D0-FDDA-4ACF-B155-6BF318D512AF}" type="slidenum">
              <a:rPr lang="en-US" smtClean="0"/>
              <a:t>9</a:t>
            </a:fld>
            <a:endParaRPr lang="en-US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A3FA00-F375-49CC-9BC5-ECD593F1FE3A}"/>
              </a:ext>
            </a:extLst>
          </p:cNvPr>
          <p:cNvSpPr/>
          <p:nvPr/>
        </p:nvSpPr>
        <p:spPr>
          <a:xfrm>
            <a:off x="1" y="6257366"/>
            <a:ext cx="12192000" cy="60063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FJ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90F6160-3B2E-431C-A6E1-B90FF8D91677}"/>
              </a:ext>
            </a:extLst>
          </p:cNvPr>
          <p:cNvSpPr/>
          <p:nvPr/>
        </p:nvSpPr>
        <p:spPr>
          <a:xfrm rot="2315448">
            <a:off x="216633" y="5992246"/>
            <a:ext cx="587705" cy="501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C795439-1839-4FBA-8819-D81A67013147}"/>
              </a:ext>
            </a:extLst>
          </p:cNvPr>
          <p:cNvSpPr/>
          <p:nvPr/>
        </p:nvSpPr>
        <p:spPr>
          <a:xfrm rot="2315448">
            <a:off x="493041" y="5992246"/>
            <a:ext cx="587705" cy="501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FJ"/>
          </a:p>
        </p:txBody>
      </p:sp>
      <p:pic>
        <p:nvPicPr>
          <p:cNvPr id="55" name="Picture 54">
            <a:extLst>
              <a:ext uri="{FF2B5EF4-FFF2-40B4-BE49-F238E27FC236}">
                <a16:creationId xmlns:a16="http://schemas.microsoft.com/office/drawing/2014/main" id="{16B22550-C4A5-4D8D-B31B-7A69ED5F77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2" y="6121473"/>
            <a:ext cx="461970" cy="300317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Rectangle 79">
            <a:extLst>
              <a:ext uri="{FF2B5EF4-FFF2-40B4-BE49-F238E27FC236}">
                <a16:creationId xmlns:a16="http://schemas.microsoft.com/office/drawing/2014/main" id="{63F0117D-F2C9-4A31-8EE2-946E4F2C67FC}"/>
              </a:ext>
            </a:extLst>
          </p:cNvPr>
          <p:cNvSpPr/>
          <p:nvPr/>
        </p:nvSpPr>
        <p:spPr>
          <a:xfrm>
            <a:off x="1" y="6372829"/>
            <a:ext cx="121919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Help Desk Management</a:t>
            </a:r>
          </a:p>
          <a:p>
            <a:pPr algn="ctr"/>
            <a:r>
              <a:rPr lang="en-AU" dirty="0">
                <a:solidFill>
                  <a:schemeClr val="bg1">
                    <a:lumMod val="85000"/>
                  </a:schemeClr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 </a:t>
            </a:r>
            <a:endParaRPr lang="en-FJ" dirty="0">
              <a:solidFill>
                <a:schemeClr val="bg1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263BA4D-384B-4AD9-855F-E294D9A976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023659"/>
              </p:ext>
            </p:extLst>
          </p:nvPr>
        </p:nvGraphicFramePr>
        <p:xfrm>
          <a:off x="1420813" y="665163"/>
          <a:ext cx="99250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12733113" imgH="7662012" progId="Visio.Drawing.15">
                  <p:embed/>
                </p:oleObj>
              </mc:Choice>
              <mc:Fallback>
                <p:oleObj name="Visio" r:id="rId4" imgW="12733113" imgH="766201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263BA4D-384B-4AD9-855F-E294D9A97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665163"/>
                        <a:ext cx="992505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0226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08</TotalTime>
  <Words>71</Words>
  <Application>Microsoft Office PowerPoint</Application>
  <PresentationFormat>Widescreen</PresentationFormat>
  <Paragraphs>4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rjana Jaman</dc:creator>
  <cp:lastModifiedBy>kanchana Weerasinghe</cp:lastModifiedBy>
  <cp:revision>657</cp:revision>
  <dcterms:created xsi:type="dcterms:W3CDTF">2015-11-29T16:57:02Z</dcterms:created>
  <dcterms:modified xsi:type="dcterms:W3CDTF">2023-01-03T09:40:57Z</dcterms:modified>
</cp:coreProperties>
</file>